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564" w:rsidRPr="0085209B" w:rsidRDefault="00B40564" w:rsidP="00E02228">
      <w:pPr>
        <w:spacing w:line="240" w:lineRule="auto"/>
        <w:jc w:val="center"/>
        <w:rPr>
          <w:rFonts w:ascii="Arial" w:hAnsi="Arial" w:cs="Arial"/>
          <w:b/>
          <w:sz w:val="36"/>
          <w:szCs w:val="36"/>
        </w:rPr>
      </w:pPr>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val="en-US"/>
        </w:rPr>
        <w:drawing>
          <wp:inline distT="0" distB="0" distL="0" distR="0" wp14:anchorId="3A41A969" wp14:editId="040CEB2D">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 xml:space="preserve">Ing. Julio </w:t>
      </w:r>
      <w:proofErr w:type="spellStart"/>
      <w:r w:rsidRPr="0085209B">
        <w:rPr>
          <w:sz w:val="20"/>
          <w:szCs w:val="20"/>
        </w:rPr>
        <w:t>Zohil</w:t>
      </w:r>
      <w:proofErr w:type="spellEnd"/>
      <w:r w:rsidRPr="0085209B">
        <w:rPr>
          <w:sz w:val="20"/>
          <w:szCs w:val="20"/>
        </w:rPr>
        <w:t xml:space="preserve"> Titular</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Carlos </w:t>
      </w:r>
      <w:proofErr w:type="spellStart"/>
      <w:r w:rsidRPr="0085209B">
        <w:rPr>
          <w:sz w:val="20"/>
          <w:szCs w:val="20"/>
        </w:rPr>
        <w:t>Trepat</w:t>
      </w:r>
      <w:proofErr w:type="spellEnd"/>
      <w:r w:rsidRPr="0085209B">
        <w:rPr>
          <w:sz w:val="20"/>
          <w:szCs w:val="20"/>
        </w:rPr>
        <w:t xml:space="preserve"> </w:t>
      </w:r>
      <w:r w:rsidRPr="0085209B">
        <w:rPr>
          <w:sz w:val="20"/>
          <w:szCs w:val="20"/>
        </w:rPr>
        <w:tab/>
        <w:t>48270</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ListParagraph"/>
        <w:numPr>
          <w:ilvl w:val="0"/>
          <w:numId w:val="2"/>
        </w:numPr>
        <w:spacing w:line="240" w:lineRule="auto"/>
        <w:ind w:firstLine="0"/>
        <w:mirrorIndents/>
        <w:rPr>
          <w:sz w:val="20"/>
          <w:szCs w:val="20"/>
        </w:rPr>
      </w:pPr>
      <w:proofErr w:type="spellStart"/>
      <w:r w:rsidRPr="0085209B">
        <w:rPr>
          <w:sz w:val="20"/>
          <w:szCs w:val="20"/>
        </w:rPr>
        <w:t>Demián</w:t>
      </w:r>
      <w:proofErr w:type="spellEnd"/>
      <w:r w:rsidRPr="0085209B">
        <w:rPr>
          <w:sz w:val="20"/>
          <w:szCs w:val="20"/>
        </w:rPr>
        <w:t xml:space="preserve"> </w:t>
      </w:r>
      <w:proofErr w:type="spellStart"/>
      <w:r w:rsidRPr="0085209B">
        <w:rPr>
          <w:sz w:val="20"/>
          <w:szCs w:val="20"/>
        </w:rPr>
        <w:t>Odasso</w:t>
      </w:r>
      <w:proofErr w:type="spellEnd"/>
      <w:r w:rsidRPr="0085209B">
        <w:rPr>
          <w:sz w:val="20"/>
          <w:szCs w:val="20"/>
        </w:rPr>
        <w:t xml:space="preserve"> </w:t>
      </w:r>
      <w:r w:rsidRPr="0085209B">
        <w:rPr>
          <w:sz w:val="20"/>
          <w:szCs w:val="20"/>
        </w:rPr>
        <w:tab/>
        <w:t>45921</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Mariano </w:t>
      </w:r>
      <w:proofErr w:type="spellStart"/>
      <w:r w:rsidRPr="0085209B">
        <w:rPr>
          <w:sz w:val="20"/>
          <w:szCs w:val="20"/>
        </w:rPr>
        <w:t>Gava</w:t>
      </w:r>
      <w:proofErr w:type="spellEnd"/>
      <w:r w:rsidRPr="0085209B">
        <w:rPr>
          <w:sz w:val="20"/>
          <w:szCs w:val="20"/>
        </w:rPr>
        <w:t xml:space="preserve"> </w:t>
      </w:r>
      <w:r w:rsidRPr="0085209B">
        <w:rPr>
          <w:sz w:val="20"/>
          <w:szCs w:val="20"/>
        </w:rPr>
        <w:tab/>
        <w:t>55498</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Heading1"/>
      </w:pPr>
      <w:r w:rsidRPr="0085209B">
        <w:br w:type="page"/>
      </w:r>
      <w:bookmarkStart w:id="0" w:name="_Toc324429561"/>
      <w:r w:rsidRPr="0085209B">
        <w:lastRenderedPageBreak/>
        <w:t>Historia de Cambios</w:t>
      </w:r>
      <w:bookmarkEnd w:id="0"/>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r w:rsidRPr="0085209B">
              <w:rPr>
                <w:iCs/>
                <w:sz w:val="20"/>
              </w:rPr>
              <w:br/>
              <w:t xml:space="preserve">Mariano </w:t>
            </w:r>
            <w:proofErr w:type="spellStart"/>
            <w:r w:rsidRPr="0085209B">
              <w:rPr>
                <w:iCs/>
                <w:sz w:val="20"/>
              </w:rPr>
              <w:t>Gava</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DB2CAB" w:rsidRPr="0085209B" w:rsidRDefault="00DB2CAB" w:rsidP="002951DA">
            <w:pPr>
              <w:spacing w:after="0" w:line="240" w:lineRule="auto"/>
              <w:rPr>
                <w:iCs/>
                <w:sz w:val="20"/>
              </w:rPr>
            </w:pPr>
            <w:r w:rsidRPr="0085209B">
              <w:rPr>
                <w:iCs/>
                <w:sz w:val="20"/>
              </w:rPr>
              <w:t xml:space="preserve">Carlos </w:t>
            </w:r>
            <w:proofErr w:type="spellStart"/>
            <w:r w:rsidRPr="0085209B">
              <w:rPr>
                <w:iCs/>
                <w:sz w:val="20"/>
              </w:rPr>
              <w:t>Trepat</w:t>
            </w:r>
            <w:proofErr w:type="spellEnd"/>
          </w:p>
          <w:p w:rsidR="00DB2CAB" w:rsidRPr="0085209B" w:rsidRDefault="00E02228" w:rsidP="002951DA">
            <w:pPr>
              <w:spacing w:after="0" w:line="240" w:lineRule="auto"/>
              <w:rPr>
                <w:iCs/>
                <w:sz w:val="20"/>
              </w:rPr>
            </w:pPr>
            <w:r w:rsidRPr="0085209B">
              <w:rPr>
                <w:iCs/>
                <w:sz w:val="20"/>
              </w:rPr>
              <w:t xml:space="preserve">Mariano </w:t>
            </w:r>
            <w:proofErr w:type="spellStart"/>
            <w:r w:rsidRPr="0085209B">
              <w:rPr>
                <w:iCs/>
                <w:sz w:val="20"/>
              </w:rPr>
              <w:t>Gava</w:t>
            </w:r>
            <w:proofErr w:type="spellEnd"/>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2507F4" w:rsidRPr="0085209B" w:rsidRDefault="002507F4"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2507F4" w:rsidRPr="0085209B" w:rsidRDefault="002507F4"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43633" w:rsidRPr="0085209B" w:rsidRDefault="00443633"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43633" w:rsidRPr="0085209B" w:rsidRDefault="00443633"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24/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bookmarkStart w:id="1" w:name="_GoBack"/>
            <w:bookmarkEnd w:id="1"/>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76AB1" w:rsidRPr="0085209B" w:rsidRDefault="00476AB1" w:rsidP="00476AB1">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76AB1" w:rsidRPr="0085209B" w:rsidRDefault="00476AB1" w:rsidP="00476AB1">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Heading1Char"/>
            </w:rPr>
            <w:t>Índice</w:t>
          </w:r>
        </w:p>
        <w:p w:rsidR="001E2CF8" w:rsidRPr="0085209B" w:rsidRDefault="009408B5">
          <w:pPr>
            <w:pStyle w:val="TOC1"/>
            <w:tabs>
              <w:tab w:val="right" w:leader="dot" w:pos="9017"/>
            </w:tabs>
            <w:rPr>
              <w:rFonts w:eastAsiaTheme="minorEastAsia"/>
              <w:noProof/>
              <w:lang w:eastAsia="es-AR"/>
            </w:rPr>
          </w:pPr>
          <w:r w:rsidRPr="0085209B">
            <w:rPr>
              <w:rFonts w:cstheme="minorHAnsi"/>
              <w:sz w:val="20"/>
              <w:szCs w:val="20"/>
            </w:rPr>
            <w:fldChar w:fldCharType="begin"/>
          </w:r>
          <w:r w:rsidR="0008708F" w:rsidRPr="0085209B">
            <w:rPr>
              <w:rFonts w:cstheme="minorHAnsi"/>
              <w:sz w:val="20"/>
              <w:szCs w:val="20"/>
            </w:rPr>
            <w:instrText xml:space="preserve"> TOC \o "1-3" \h \z \u </w:instrText>
          </w:r>
          <w:r w:rsidRPr="0085209B">
            <w:rPr>
              <w:rFonts w:cstheme="minorHAnsi"/>
              <w:sz w:val="20"/>
              <w:szCs w:val="20"/>
            </w:rPr>
            <w:fldChar w:fldCharType="separate"/>
          </w:r>
          <w:hyperlink w:anchor="_Toc324429561" w:history="1">
            <w:r w:rsidR="001E2CF8" w:rsidRPr="0085209B">
              <w:rPr>
                <w:rStyle w:val="Hyperlink"/>
                <w:noProof/>
              </w:rPr>
              <w:t>Historia de Cambios</w:t>
            </w:r>
            <w:r w:rsidR="001E2CF8" w:rsidRPr="0085209B">
              <w:rPr>
                <w:noProof/>
                <w:webHidden/>
              </w:rPr>
              <w:tab/>
            </w:r>
            <w:r w:rsidRPr="0085209B">
              <w:rPr>
                <w:noProof/>
                <w:webHidden/>
              </w:rPr>
              <w:fldChar w:fldCharType="begin"/>
            </w:r>
            <w:r w:rsidR="001E2CF8" w:rsidRPr="0085209B">
              <w:rPr>
                <w:noProof/>
                <w:webHidden/>
              </w:rPr>
              <w:instrText xml:space="preserve"> PAGEREF _Toc324429561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62" w:history="1">
            <w:r w:rsidR="001E2CF8" w:rsidRPr="0085209B">
              <w:rPr>
                <w:rStyle w:val="Hyperlink"/>
                <w:noProof/>
              </w:rPr>
              <w:t>Introduc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2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63" w:history="1">
            <w:r w:rsidR="001E2CF8" w:rsidRPr="0085209B">
              <w:rPr>
                <w:rStyle w:val="Hyperlink"/>
                <w:noProof/>
              </w:rPr>
              <w:t>Present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3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64" w:history="1">
            <w:r w:rsidR="001E2CF8" w:rsidRPr="0085209B">
              <w:rPr>
                <w:rStyle w:val="Hyperlink"/>
                <w:rFonts w:eastAsia="Times New Roman"/>
                <w:noProof/>
              </w:rPr>
              <w:t>Presentación de la empres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4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65" w:history="1">
            <w:r w:rsidR="001E2CF8" w:rsidRPr="0085209B">
              <w:rPr>
                <w:rStyle w:val="Hyperlink"/>
                <w:rFonts w:eastAsia="Times New Roman"/>
                <w:noProof/>
              </w:rPr>
              <w:t>Breve Reseña Históric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5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66" w:history="1">
            <w:r w:rsidR="001E2CF8" w:rsidRPr="0085209B">
              <w:rPr>
                <w:rStyle w:val="Hyperlink"/>
                <w:rFonts w:eastAsia="Times New Roman"/>
                <w:noProof/>
              </w:rPr>
              <w:t>Ubicación Físic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6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67" w:history="1">
            <w:r w:rsidR="001E2CF8" w:rsidRPr="0085209B">
              <w:rPr>
                <w:rStyle w:val="Hyperlink"/>
                <w:rFonts w:eastAsia="Times New Roman"/>
                <w:noProof/>
              </w:rPr>
              <w:t>Objetivo de la Empres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7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68" w:history="1">
            <w:r w:rsidR="001E2CF8" w:rsidRPr="0085209B">
              <w:rPr>
                <w:rStyle w:val="Hyperlink"/>
                <w:rFonts w:eastAsia="Times New Roman"/>
                <w:noProof/>
              </w:rPr>
              <w:t>Estructura Organizacional Funcion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8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69" w:history="1">
            <w:r w:rsidR="001E2CF8" w:rsidRPr="0085209B">
              <w:rPr>
                <w:rStyle w:val="Hyperlink"/>
                <w:rFonts w:eastAsia="Times New Roman"/>
                <w:noProof/>
              </w:rPr>
              <w:t>Presidenci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9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0" w:history="1">
            <w:r w:rsidR="001E2CF8" w:rsidRPr="0085209B">
              <w:rPr>
                <w:rStyle w:val="Hyperlink"/>
                <w:rFonts w:eastAsia="Times New Roman"/>
                <w:noProof/>
              </w:rPr>
              <w:t>Supervisor de Proyec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0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1" w:history="1">
            <w:r w:rsidR="001E2CF8" w:rsidRPr="0085209B">
              <w:rPr>
                <w:rStyle w:val="Hyperlink"/>
                <w:rFonts w:eastAsia="Times New Roman"/>
                <w:noProof/>
              </w:rPr>
              <w:t>Administración Gener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1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2" w:history="1">
            <w:r w:rsidR="001E2CF8" w:rsidRPr="0085209B">
              <w:rPr>
                <w:rStyle w:val="Hyperlink"/>
                <w:rFonts w:eastAsia="Times New Roman"/>
                <w:noProof/>
              </w:rPr>
              <w:t>Seguridad e Higiene</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2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3" w:history="1">
            <w:r w:rsidR="001E2CF8" w:rsidRPr="0085209B">
              <w:rPr>
                <w:rStyle w:val="Hyperlink"/>
                <w:rFonts w:eastAsia="Times New Roman"/>
                <w:noProof/>
              </w:rPr>
              <w:t>Administración Proyec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3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4" w:history="1">
            <w:r w:rsidR="001E2CF8" w:rsidRPr="0085209B">
              <w:rPr>
                <w:rStyle w:val="Hyperlink"/>
                <w:rFonts w:eastAsia="Times New Roman"/>
                <w:noProof/>
              </w:rPr>
              <w:t>Cuadrilla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4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75" w:history="1">
            <w:r w:rsidR="001E2CF8" w:rsidRPr="0085209B">
              <w:rPr>
                <w:rStyle w:val="Hyperlink"/>
                <w:rFonts w:eastAsia="Times New Roman"/>
                <w:noProof/>
              </w:rPr>
              <w:t>Procesos de negoc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5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6" w:history="1">
            <w:r w:rsidR="001E2CF8" w:rsidRPr="0085209B">
              <w:rPr>
                <w:rStyle w:val="Hyperlink"/>
                <w:rFonts w:eastAsia="Times New Roman"/>
                <w:noProof/>
              </w:rPr>
              <w:t>Descripción del proceso princip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6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7" w:history="1">
            <w:r w:rsidR="001E2CF8" w:rsidRPr="0085209B">
              <w:rPr>
                <w:rStyle w:val="Hyperlink"/>
                <w:rFonts w:eastAsia="Times New Roman"/>
                <w:noProof/>
              </w:rPr>
              <w:t>Descripción del proceso de soporte</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7 \h </w:instrText>
            </w:r>
            <w:r w:rsidR="009408B5" w:rsidRPr="0085209B">
              <w:rPr>
                <w:noProof/>
                <w:webHidden/>
              </w:rPr>
            </w:r>
            <w:r w:rsidR="009408B5" w:rsidRPr="0085209B">
              <w:rPr>
                <w:noProof/>
                <w:webHidden/>
              </w:rPr>
              <w:fldChar w:fldCharType="separate"/>
            </w:r>
            <w:r w:rsidR="001E2CF8" w:rsidRPr="0085209B">
              <w:rPr>
                <w:noProof/>
                <w:webHidden/>
              </w:rPr>
              <w:t>5</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78" w:history="1">
            <w:r w:rsidR="001E2CF8" w:rsidRPr="0085209B">
              <w:rPr>
                <w:rStyle w:val="Hyperlink"/>
                <w:rFonts w:eastAsia="Times New Roman"/>
                <w:noProof/>
              </w:rPr>
              <w:t>Flujo de trabajo princip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8 \h </w:instrText>
            </w:r>
            <w:r w:rsidR="009408B5" w:rsidRPr="0085209B">
              <w:rPr>
                <w:noProof/>
                <w:webHidden/>
              </w:rPr>
            </w:r>
            <w:r w:rsidR="009408B5" w:rsidRPr="0085209B">
              <w:rPr>
                <w:noProof/>
                <w:webHidden/>
              </w:rPr>
              <w:fldChar w:fldCharType="separate"/>
            </w:r>
            <w:r w:rsidR="001E2CF8" w:rsidRPr="0085209B">
              <w:rPr>
                <w:noProof/>
                <w:webHidden/>
              </w:rPr>
              <w:t>6</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79" w:history="1">
            <w:r w:rsidR="001E2CF8" w:rsidRPr="0085209B">
              <w:rPr>
                <w:rStyle w:val="Hyperlink"/>
                <w:noProof/>
              </w:rPr>
              <w:t>Recursos Informáticos Existent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9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0" w:history="1">
            <w:r w:rsidR="001E2CF8" w:rsidRPr="0085209B">
              <w:rPr>
                <w:rStyle w:val="Hyperlink"/>
                <w:noProof/>
              </w:rPr>
              <w:t>Sistemas Existent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0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1" w:history="1">
            <w:r w:rsidR="001E2CF8" w:rsidRPr="0085209B">
              <w:rPr>
                <w:rStyle w:val="Hyperlink"/>
                <w:noProof/>
              </w:rPr>
              <w:t>Equipamiento informátic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1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82" w:history="1">
            <w:r w:rsidR="001E2CF8" w:rsidRPr="0085209B">
              <w:rPr>
                <w:rStyle w:val="Hyperlink"/>
                <w:rFonts w:eastAsia="Times New Roman"/>
                <w:noProof/>
              </w:rPr>
              <w:t>Requerimientos del Usuar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2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3" w:history="1">
            <w:r w:rsidR="001E2CF8" w:rsidRPr="0085209B">
              <w:rPr>
                <w:rStyle w:val="Hyperlink"/>
                <w:noProof/>
              </w:rPr>
              <w:t>Requerimientos Funcional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3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4" w:history="1">
            <w:r w:rsidR="001E2CF8" w:rsidRPr="0085209B">
              <w:rPr>
                <w:rStyle w:val="Hyperlink"/>
                <w:noProof/>
              </w:rPr>
              <w:t>Requerimientos no Funcional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4 \h </w:instrText>
            </w:r>
            <w:r w:rsidR="009408B5" w:rsidRPr="0085209B">
              <w:rPr>
                <w:noProof/>
                <w:webHidden/>
              </w:rPr>
            </w:r>
            <w:r w:rsidR="009408B5" w:rsidRPr="0085209B">
              <w:rPr>
                <w:noProof/>
                <w:webHidden/>
              </w:rPr>
              <w:fldChar w:fldCharType="separate"/>
            </w:r>
            <w:r w:rsidR="001E2CF8" w:rsidRPr="0085209B">
              <w:rPr>
                <w:noProof/>
                <w:webHidden/>
              </w:rPr>
              <w:t>8</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85" w:history="1">
            <w:r w:rsidR="001E2CF8" w:rsidRPr="0085209B">
              <w:rPr>
                <w:rStyle w:val="Hyperlink"/>
                <w:rFonts w:eastAsia="Times New Roman"/>
                <w:noProof/>
              </w:rPr>
              <w:t>Requerimientos de inform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5 \h </w:instrText>
            </w:r>
            <w:r w:rsidR="009408B5" w:rsidRPr="0085209B">
              <w:rPr>
                <w:noProof/>
                <w:webHidden/>
              </w:rPr>
            </w:r>
            <w:r w:rsidR="009408B5" w:rsidRPr="0085209B">
              <w:rPr>
                <w:noProof/>
                <w:webHidden/>
              </w:rPr>
              <w:fldChar w:fldCharType="separate"/>
            </w:r>
            <w:r w:rsidR="001E2CF8" w:rsidRPr="0085209B">
              <w:rPr>
                <w:noProof/>
                <w:webHidden/>
              </w:rPr>
              <w:t>8</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86" w:history="1">
            <w:r w:rsidR="001E2CF8" w:rsidRPr="0085209B">
              <w:rPr>
                <w:rStyle w:val="Hyperlink"/>
                <w:rFonts w:eastAsia="Times New Roman"/>
                <w:noProof/>
              </w:rPr>
              <w:t>Propuesta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6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7" w:history="1">
            <w:r w:rsidR="001E2CF8" w:rsidRPr="0085209B">
              <w:rPr>
                <w:rStyle w:val="Hyperlink"/>
                <w:rFonts w:eastAsia="Times New Roman"/>
                <w:noProof/>
              </w:rPr>
              <w:t>Objetivo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7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8" w:history="1">
            <w:r w:rsidR="001E2CF8" w:rsidRPr="0085209B">
              <w:rPr>
                <w:rStyle w:val="Hyperlink"/>
                <w:rFonts w:eastAsia="Times New Roman"/>
                <w:noProof/>
              </w:rPr>
              <w:t>Limites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8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89" w:history="1">
            <w:r w:rsidR="001E2CF8" w:rsidRPr="0085209B">
              <w:rPr>
                <w:rStyle w:val="Hyperlink"/>
                <w:noProof/>
              </w:rPr>
              <w:t>Alcances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9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90" w:history="1">
            <w:r w:rsidR="001E2CF8" w:rsidRPr="0085209B">
              <w:rPr>
                <w:rStyle w:val="Hyperlink"/>
                <w:noProof/>
              </w:rPr>
              <w:t>Metodología a Utilizar</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0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1" w:history="1">
            <w:r w:rsidR="001E2CF8" w:rsidRPr="0085209B">
              <w:rPr>
                <w:rStyle w:val="Hyperlink"/>
                <w:noProof/>
              </w:rPr>
              <w:t>Workflow de Negoc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1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2" w:history="1">
            <w:r w:rsidR="001E2CF8" w:rsidRPr="0085209B">
              <w:rPr>
                <w:rStyle w:val="Hyperlink"/>
                <w:noProof/>
              </w:rPr>
              <w:t>Workflow de Requerimien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2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3" w:history="1">
            <w:r w:rsidR="001E2CF8" w:rsidRPr="0085209B">
              <w:rPr>
                <w:rStyle w:val="Hyperlink"/>
                <w:noProof/>
              </w:rPr>
              <w:t>Workflow de Análisi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3 \h </w:instrText>
            </w:r>
            <w:r w:rsidR="009408B5" w:rsidRPr="0085209B">
              <w:rPr>
                <w:noProof/>
                <w:webHidden/>
              </w:rPr>
            </w:r>
            <w:r w:rsidR="009408B5" w:rsidRPr="0085209B">
              <w:rPr>
                <w:noProof/>
                <w:webHidden/>
              </w:rPr>
              <w:fldChar w:fldCharType="separate"/>
            </w:r>
            <w:r w:rsidR="001E2CF8" w:rsidRPr="0085209B">
              <w:rPr>
                <w:noProof/>
                <w:webHidden/>
              </w:rPr>
              <w:t>11</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4" w:history="1">
            <w:r w:rsidR="001E2CF8" w:rsidRPr="0085209B">
              <w:rPr>
                <w:rStyle w:val="Hyperlink"/>
                <w:noProof/>
              </w:rPr>
              <w:t>Workflow de Diseñ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4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5" w:history="1">
            <w:r w:rsidR="001E2CF8" w:rsidRPr="0085209B">
              <w:rPr>
                <w:rStyle w:val="Hyperlink"/>
                <w:noProof/>
              </w:rPr>
              <w:t>Workflow de Implement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5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6D42CA">
          <w:pPr>
            <w:pStyle w:val="TOC3"/>
            <w:tabs>
              <w:tab w:val="right" w:leader="dot" w:pos="9017"/>
            </w:tabs>
            <w:rPr>
              <w:rFonts w:eastAsiaTheme="minorEastAsia"/>
              <w:noProof/>
              <w:lang w:eastAsia="es-AR"/>
            </w:rPr>
          </w:pPr>
          <w:hyperlink w:anchor="_Toc324429596" w:history="1">
            <w:r w:rsidR="001E2CF8" w:rsidRPr="0085209B">
              <w:rPr>
                <w:rStyle w:val="Hyperlink"/>
                <w:noProof/>
              </w:rPr>
              <w:t>Workflow de Prueb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6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97" w:history="1">
            <w:r w:rsidR="001E2CF8" w:rsidRPr="0085209B">
              <w:rPr>
                <w:rStyle w:val="Hyperlink"/>
                <w:noProof/>
              </w:rPr>
              <w:t>Herramientas y Tecnologías a Utilizar</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7 \h </w:instrText>
            </w:r>
            <w:r w:rsidR="009408B5" w:rsidRPr="0085209B">
              <w:rPr>
                <w:noProof/>
                <w:webHidden/>
              </w:rPr>
            </w:r>
            <w:r w:rsidR="009408B5" w:rsidRPr="0085209B">
              <w:rPr>
                <w:noProof/>
                <w:webHidden/>
              </w:rPr>
              <w:fldChar w:fldCharType="separate"/>
            </w:r>
            <w:r w:rsidR="001E2CF8" w:rsidRPr="0085209B">
              <w:rPr>
                <w:noProof/>
                <w:webHidden/>
              </w:rPr>
              <w:t>13</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98" w:history="1">
            <w:r w:rsidR="001E2CF8" w:rsidRPr="0085209B">
              <w:rPr>
                <w:rStyle w:val="Hyperlink"/>
                <w:noProof/>
              </w:rPr>
              <w:t>Presentación del Grup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8 \h </w:instrText>
            </w:r>
            <w:r w:rsidR="009408B5" w:rsidRPr="0085209B">
              <w:rPr>
                <w:noProof/>
                <w:webHidden/>
              </w:rPr>
            </w:r>
            <w:r w:rsidR="009408B5" w:rsidRPr="0085209B">
              <w:rPr>
                <w:noProof/>
                <w:webHidden/>
              </w:rPr>
              <w:fldChar w:fldCharType="separate"/>
            </w:r>
            <w:r w:rsidR="001E2CF8" w:rsidRPr="0085209B">
              <w:rPr>
                <w:noProof/>
                <w:webHidden/>
              </w:rPr>
              <w:t>13</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599" w:history="1">
            <w:r w:rsidR="001E2CF8" w:rsidRPr="0085209B">
              <w:rPr>
                <w:rStyle w:val="Hyperlink"/>
                <w:noProof/>
              </w:rPr>
              <w:t>Planificación Inici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9 \h </w:instrText>
            </w:r>
            <w:r w:rsidR="009408B5" w:rsidRPr="0085209B">
              <w:rPr>
                <w:noProof/>
                <w:webHidden/>
              </w:rPr>
            </w:r>
            <w:r w:rsidR="009408B5" w:rsidRPr="0085209B">
              <w:rPr>
                <w:noProof/>
                <w:webHidden/>
              </w:rPr>
              <w:fldChar w:fldCharType="separate"/>
            </w:r>
            <w:r w:rsidR="001E2CF8" w:rsidRPr="0085209B">
              <w:rPr>
                <w:noProof/>
                <w:webHidden/>
              </w:rPr>
              <w:t>16</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600" w:history="1">
            <w:r w:rsidR="001E2CF8" w:rsidRPr="0085209B">
              <w:rPr>
                <w:rStyle w:val="Hyperlink"/>
                <w:noProof/>
              </w:rPr>
              <w:t>Glosar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600 \h </w:instrText>
            </w:r>
            <w:r w:rsidR="009408B5" w:rsidRPr="0085209B">
              <w:rPr>
                <w:noProof/>
                <w:webHidden/>
              </w:rPr>
            </w:r>
            <w:r w:rsidR="009408B5" w:rsidRPr="0085209B">
              <w:rPr>
                <w:noProof/>
                <w:webHidden/>
              </w:rPr>
              <w:fldChar w:fldCharType="separate"/>
            </w:r>
            <w:r w:rsidR="001E2CF8" w:rsidRPr="0085209B">
              <w:rPr>
                <w:noProof/>
                <w:webHidden/>
              </w:rPr>
              <w:t>17</w:t>
            </w:r>
            <w:r w:rsidR="009408B5" w:rsidRPr="0085209B">
              <w:rPr>
                <w:noProof/>
                <w:webHidden/>
              </w:rPr>
              <w:fldChar w:fldCharType="end"/>
            </w:r>
          </w:hyperlink>
        </w:p>
        <w:p w:rsidR="001E2CF8" w:rsidRPr="0085209B" w:rsidRDefault="006D42CA">
          <w:pPr>
            <w:pStyle w:val="TOC1"/>
            <w:tabs>
              <w:tab w:val="right" w:leader="dot" w:pos="9017"/>
            </w:tabs>
            <w:rPr>
              <w:rFonts w:eastAsiaTheme="minorEastAsia"/>
              <w:noProof/>
              <w:lang w:eastAsia="es-AR"/>
            </w:rPr>
          </w:pPr>
          <w:hyperlink w:anchor="_Toc324429601" w:history="1">
            <w:r w:rsidR="001E2CF8" w:rsidRPr="0085209B">
              <w:rPr>
                <w:rStyle w:val="Hyperlink"/>
                <w:noProof/>
              </w:rPr>
              <w:t>Bibliografí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601 \h </w:instrText>
            </w:r>
            <w:r w:rsidR="009408B5" w:rsidRPr="0085209B">
              <w:rPr>
                <w:noProof/>
                <w:webHidden/>
              </w:rPr>
            </w:r>
            <w:r w:rsidR="009408B5" w:rsidRPr="0085209B">
              <w:rPr>
                <w:noProof/>
                <w:webHidden/>
              </w:rPr>
              <w:fldChar w:fldCharType="separate"/>
            </w:r>
            <w:r w:rsidR="001E2CF8" w:rsidRPr="0085209B">
              <w:rPr>
                <w:noProof/>
                <w:webHidden/>
              </w:rPr>
              <w:t>17</w:t>
            </w:r>
            <w:r w:rsidR="009408B5" w:rsidRPr="0085209B">
              <w:rPr>
                <w:noProof/>
                <w:webHidden/>
              </w:rPr>
              <w:fldChar w:fldCharType="end"/>
            </w:r>
          </w:hyperlink>
        </w:p>
        <w:p w:rsidR="0008708F" w:rsidRPr="0085209B" w:rsidRDefault="009408B5"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Heading1"/>
        <w:spacing w:line="240" w:lineRule="auto"/>
      </w:pPr>
      <w:bookmarkStart w:id="2" w:name="_Toc324429562"/>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Heading1"/>
        <w:spacing w:line="240" w:lineRule="auto"/>
      </w:pPr>
      <w:bookmarkStart w:id="3" w:name="_Toc324429563"/>
      <w:r w:rsidRPr="0085209B">
        <w:t>Presentación</w:t>
      </w:r>
      <w:bookmarkEnd w:id="3"/>
    </w:p>
    <w:p w:rsidR="00EC14A3" w:rsidRPr="0085209B" w:rsidRDefault="00EC14A3" w:rsidP="00EC14A3"/>
    <w:p w:rsidR="00125882" w:rsidRPr="0085209B" w:rsidRDefault="00125882" w:rsidP="00E02228">
      <w:pPr>
        <w:pStyle w:val="Heading3"/>
        <w:spacing w:line="240" w:lineRule="auto"/>
        <w:rPr>
          <w:rFonts w:eastAsia="Times New Roman"/>
        </w:rPr>
      </w:pPr>
      <w:bookmarkStart w:id="4" w:name="_Toc324429564"/>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Heading3"/>
        <w:spacing w:line="240" w:lineRule="auto"/>
        <w:rPr>
          <w:rFonts w:eastAsia="Times New Roman"/>
        </w:rPr>
      </w:pPr>
      <w:bookmarkStart w:id="5" w:name="_Toc324429565"/>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Heading3"/>
        <w:spacing w:line="240" w:lineRule="auto"/>
        <w:rPr>
          <w:rFonts w:eastAsia="Times New Roman"/>
        </w:rPr>
      </w:pPr>
      <w:bookmarkStart w:id="6" w:name="_Toc324429566"/>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 xml:space="preserve">La empresa se encuentra actualmente ubicada en la calle Av. Gobernador </w:t>
      </w:r>
      <w:proofErr w:type="spellStart"/>
      <w:r w:rsidR="00125882" w:rsidRPr="0085209B">
        <w:rPr>
          <w:rFonts w:eastAsia="Times New Roman"/>
          <w:bCs/>
          <w:iCs/>
          <w:sz w:val="20"/>
        </w:rPr>
        <w:t>Sabattini</w:t>
      </w:r>
      <w:proofErr w:type="spellEnd"/>
      <w:r w:rsidR="00125882" w:rsidRPr="0085209B">
        <w:rPr>
          <w:rFonts w:eastAsia="Times New Roman"/>
          <w:bCs/>
          <w:iCs/>
          <w:sz w:val="20"/>
        </w:rPr>
        <w:t xml:space="preserve">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val="en-US"/>
        </w:rPr>
        <w:drawing>
          <wp:inline distT="0" distB="0" distL="0" distR="0" wp14:anchorId="7EA6E281" wp14:editId="634C61CD">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125882" w:rsidRPr="0085209B" w:rsidRDefault="00125882" w:rsidP="00E02228">
      <w:pPr>
        <w:pStyle w:val="Heading3"/>
        <w:spacing w:line="240" w:lineRule="auto"/>
        <w:rPr>
          <w:rFonts w:eastAsia="Times New Roman"/>
        </w:rPr>
      </w:pPr>
      <w:bookmarkStart w:id="7" w:name="_Toc324429567"/>
      <w:r w:rsidRPr="0085209B">
        <w:rPr>
          <w:rFonts w:eastAsia="Times New Roman"/>
        </w:rPr>
        <w:lastRenderedPageBreak/>
        <w:t>Objetivo de la Empresa</w:t>
      </w:r>
      <w:bookmarkEnd w:id="7"/>
    </w:p>
    <w:p w:rsidR="00C062DB" w:rsidRPr="0085209B" w:rsidRDefault="00C062DB" w:rsidP="00C062DB"/>
    <w:p w:rsidR="00FF6734" w:rsidRPr="0085209B" w:rsidRDefault="00125882" w:rsidP="00E02228">
      <w:pPr>
        <w:spacing w:line="240" w:lineRule="auto"/>
        <w:rPr>
          <w:rFonts w:asciiTheme="majorHAnsi" w:eastAsia="Times New Roman" w:hAnsiTheme="majorHAnsi" w:cstheme="majorBidi"/>
          <w:b/>
          <w:bCs/>
          <w:color w:val="365F91" w:themeColor="accent1" w:themeShade="BF"/>
          <w:sz w:val="32"/>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0E27A7" w:rsidRPr="0085209B" w:rsidRDefault="0008708F" w:rsidP="00E02228">
      <w:pPr>
        <w:pStyle w:val="Heading1"/>
        <w:spacing w:line="240" w:lineRule="auto"/>
        <w:rPr>
          <w:rFonts w:eastAsia="Times New Roman"/>
        </w:rPr>
      </w:pPr>
      <w:bookmarkStart w:id="8" w:name="_Toc324429568"/>
      <w:r w:rsidRPr="0085209B">
        <w:rPr>
          <w:rFonts w:eastAsia="Times New Roman"/>
        </w:rPr>
        <w:t>Estructura Organizacional</w:t>
      </w:r>
      <w:r w:rsidR="00B76E2D" w:rsidRPr="0085209B">
        <w:rPr>
          <w:rFonts w:eastAsia="Times New Roman"/>
        </w:rPr>
        <w:t xml:space="preserve"> Funcional</w:t>
      </w:r>
      <w:bookmarkEnd w:id="8"/>
    </w:p>
    <w:p w:rsidR="00EC14A3" w:rsidRPr="0085209B" w:rsidRDefault="00EC14A3" w:rsidP="00EC14A3"/>
    <w:p w:rsidR="004B1F8D" w:rsidRPr="0085209B" w:rsidRDefault="00775D3A" w:rsidP="00E02228">
      <w:pPr>
        <w:spacing w:line="240" w:lineRule="auto"/>
        <w:rPr>
          <w:sz w:val="20"/>
        </w:rPr>
      </w:pPr>
      <w:r w:rsidRPr="0085209B">
        <w:rPr>
          <w:noProof/>
          <w:sz w:val="20"/>
          <w:lang w:val="en-US"/>
        </w:rPr>
        <w:drawing>
          <wp:inline distT="0" distB="0" distL="0" distR="0" wp14:anchorId="0450E7E4" wp14:editId="2EDCD751">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E7AF3" w:rsidRPr="0085209B" w:rsidRDefault="00EE7AF3" w:rsidP="00E02228">
      <w:pPr>
        <w:pStyle w:val="Heading3"/>
        <w:spacing w:line="240" w:lineRule="auto"/>
        <w:rPr>
          <w:rFonts w:eastAsia="Times New Roman"/>
        </w:rPr>
      </w:pPr>
      <w:bookmarkStart w:id="9" w:name="_Toc324429569"/>
      <w:r w:rsidRPr="0085209B">
        <w:rPr>
          <w:rFonts w:eastAsia="Times New Roman"/>
        </w:rPr>
        <w:t>Presidencia</w:t>
      </w:r>
      <w:bookmarkEnd w:id="9"/>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0" w:name="_Toc324429570"/>
      <w:r w:rsidRPr="0085209B">
        <w:rPr>
          <w:rFonts w:eastAsia="Times New Roman"/>
        </w:rPr>
        <w:t>Supervisor de Proyectos</w:t>
      </w:r>
      <w:bookmarkEnd w:id="10"/>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1" w:name="_Toc324429571"/>
      <w:r w:rsidRPr="0085209B">
        <w:rPr>
          <w:rFonts w:eastAsia="Times New Roman"/>
        </w:rPr>
        <w:t>Administración General</w:t>
      </w:r>
      <w:bookmarkEnd w:id="11"/>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2" w:name="_Toc324429572"/>
      <w:r w:rsidRPr="0085209B">
        <w:rPr>
          <w:rFonts w:eastAsia="Times New Roman"/>
        </w:rPr>
        <w:t>Seguridad e Higiene</w:t>
      </w:r>
      <w:bookmarkEnd w:id="12"/>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3" w:name="_Toc324429573"/>
      <w:r w:rsidRPr="0085209B">
        <w:rPr>
          <w:rFonts w:eastAsia="Times New Roman"/>
        </w:rPr>
        <w:t>Administración Proyectos</w:t>
      </w:r>
      <w:bookmarkEnd w:id="13"/>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Heading3"/>
        <w:spacing w:line="240" w:lineRule="auto"/>
        <w:rPr>
          <w:rFonts w:eastAsia="Times New Roman"/>
        </w:rPr>
      </w:pPr>
      <w:bookmarkStart w:id="14" w:name="_Toc324429574"/>
      <w:r w:rsidRPr="0085209B">
        <w:rPr>
          <w:rFonts w:eastAsia="Times New Roman"/>
        </w:rPr>
        <w:t>Cuadrillas</w:t>
      </w:r>
      <w:bookmarkEnd w:id="14"/>
    </w:p>
    <w:p w:rsidR="00C062DB" w:rsidRPr="0085209B" w:rsidRDefault="00C062DB" w:rsidP="00C062DB"/>
    <w:p w:rsidR="00704B10" w:rsidRPr="0085209B" w:rsidRDefault="00704B10" w:rsidP="00E02228">
      <w:pPr>
        <w:spacing w:line="240" w:lineRule="auto"/>
      </w:pPr>
      <w:r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Pr="0085209B"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FF6734" w:rsidRPr="0085209B" w:rsidRDefault="00FF6734" w:rsidP="00E02228">
      <w:pPr>
        <w:spacing w:line="240" w:lineRule="auto"/>
        <w:rPr>
          <w:rFonts w:eastAsia="Times New Roman"/>
          <w:bCs/>
          <w:iCs/>
          <w:sz w:val="20"/>
        </w:rPr>
      </w:pPr>
    </w:p>
    <w:p w:rsidR="004C1828" w:rsidRPr="0085209B" w:rsidRDefault="004C1828" w:rsidP="00E02228">
      <w:pPr>
        <w:spacing w:line="240" w:lineRule="auto"/>
        <w:rPr>
          <w:rFonts w:eastAsia="Times New Roman"/>
          <w:bCs/>
          <w:iCs/>
          <w:sz w:val="20"/>
        </w:rPr>
      </w:pPr>
    </w:p>
    <w:p w:rsidR="00654C81" w:rsidRPr="0085209B" w:rsidRDefault="00654C81" w:rsidP="00E02228">
      <w:pPr>
        <w:pStyle w:val="Heading1"/>
        <w:rPr>
          <w:rFonts w:eastAsia="Times New Roman"/>
        </w:rPr>
      </w:pPr>
      <w:bookmarkStart w:id="15" w:name="_Toc324429575"/>
      <w:r w:rsidRPr="0085209B">
        <w:rPr>
          <w:rFonts w:eastAsia="Times New Roman"/>
        </w:rPr>
        <w:t xml:space="preserve">Procesos </w:t>
      </w:r>
      <w:r w:rsidR="00520F32" w:rsidRPr="0085209B">
        <w:rPr>
          <w:rFonts w:eastAsia="Times New Roman"/>
        </w:rPr>
        <w:t>de negocio</w:t>
      </w:r>
      <w:bookmarkEnd w:id="15"/>
    </w:p>
    <w:p w:rsidR="00EC14A3" w:rsidRPr="0085209B" w:rsidRDefault="00EC14A3" w:rsidP="00EC14A3"/>
    <w:p w:rsidR="00FF6734" w:rsidRPr="0085209B" w:rsidRDefault="00520F32" w:rsidP="00E02228">
      <w:pPr>
        <w:pStyle w:val="Heading3"/>
        <w:rPr>
          <w:rFonts w:eastAsia="Times New Roman"/>
        </w:rPr>
      </w:pPr>
      <w:bookmarkStart w:id="16" w:name="_Toc324429576"/>
      <w:r w:rsidRPr="0085209B">
        <w:rPr>
          <w:rFonts w:eastAsia="Times New Roman"/>
        </w:rPr>
        <w:t>Descripción del proceso principal</w:t>
      </w:r>
      <w:bookmarkEnd w:id="16"/>
    </w:p>
    <w:p w:rsidR="00EC14A3" w:rsidRPr="0085209B" w:rsidRDefault="00EC14A3" w:rsidP="00EC14A3"/>
    <w:p w:rsidR="00520F32" w:rsidRPr="0085209B" w:rsidRDefault="00520F32" w:rsidP="00E02228">
      <w:pPr>
        <w:spacing w:line="240" w:lineRule="auto"/>
        <w:rPr>
          <w:rFonts w:eastAsia="Times New Roman"/>
          <w:bCs/>
          <w:iCs/>
          <w:sz w:val="20"/>
        </w:rPr>
      </w:pPr>
      <w:r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proofErr w:type="gramStart"/>
      <w:r w:rsidRPr="0085209B">
        <w:rPr>
          <w:rFonts w:eastAsia="Times New Roman"/>
          <w:bCs/>
          <w:iCs/>
          <w:sz w:val="20"/>
        </w:rPr>
        <w:t>les</w:t>
      </w:r>
      <w:proofErr w:type="gramEnd"/>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Heading3"/>
        <w:rPr>
          <w:rFonts w:eastAsia="Times New Roman"/>
        </w:rPr>
      </w:pPr>
      <w:bookmarkStart w:id="17" w:name="_Toc324429577"/>
      <w:r w:rsidRPr="0085209B">
        <w:rPr>
          <w:rFonts w:eastAsia="Times New Roman"/>
        </w:rPr>
        <w:lastRenderedPageBreak/>
        <w:t>Descripción del proceso de soporte</w:t>
      </w:r>
      <w:bookmarkEnd w:id="17"/>
    </w:p>
    <w:p w:rsidR="00EC14A3" w:rsidRPr="0085209B" w:rsidRDefault="00EC14A3" w:rsidP="00EC14A3"/>
    <w:p w:rsidR="008700B0" w:rsidRPr="0085209B" w:rsidRDefault="008700B0" w:rsidP="00E02228">
      <w:pPr>
        <w:spacing w:line="240" w:lineRule="auto"/>
        <w:rPr>
          <w:rFonts w:eastAsia="Times New Roman"/>
          <w:bCs/>
          <w:iCs/>
          <w:sz w:val="20"/>
        </w:rPr>
      </w:pPr>
      <w:r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Heading3"/>
        <w:rPr>
          <w:rFonts w:eastAsia="Times New Roman"/>
          <w:bCs w:val="0"/>
          <w:iCs/>
          <w:sz w:val="20"/>
        </w:rPr>
      </w:pPr>
      <w:bookmarkStart w:id="18" w:name="_Toc324429578"/>
      <w:r w:rsidRPr="0085209B">
        <w:rPr>
          <w:rFonts w:eastAsia="Times New Roman"/>
        </w:rPr>
        <w:lastRenderedPageBreak/>
        <w:t>Flujo de trabajo principal</w:t>
      </w:r>
      <w:bookmarkEnd w:id="18"/>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6" o:title=""/>
          </v:shape>
          <o:OLEObject Type="Embed" ProgID="Visio.Drawing.11" ShapeID="_x0000_i1025" DrawAspect="Content" ObjectID="_1398955336" r:id="rId17"/>
        </w:object>
      </w:r>
    </w:p>
    <w:p w:rsidR="007E02E4" w:rsidRPr="0085209B" w:rsidRDefault="00EC14A3" w:rsidP="00933444">
      <w:pPr>
        <w:pStyle w:val="Heading1"/>
      </w:pPr>
      <w:r w:rsidRPr="0085209B">
        <w:br w:type="page"/>
      </w:r>
      <w:bookmarkStart w:id="19" w:name="_Toc324429579"/>
      <w:r w:rsidR="007E02E4" w:rsidRPr="0085209B">
        <w:lastRenderedPageBreak/>
        <w:t>Recursos Informáticos Existentes</w:t>
      </w:r>
      <w:bookmarkEnd w:id="19"/>
    </w:p>
    <w:p w:rsidR="00EC14A3" w:rsidRPr="0085209B" w:rsidRDefault="00EC14A3" w:rsidP="00EC14A3"/>
    <w:p w:rsidR="007E02E4" w:rsidRPr="0085209B" w:rsidRDefault="007E02E4" w:rsidP="00E02228">
      <w:pPr>
        <w:pStyle w:val="Heading3"/>
      </w:pPr>
      <w:bookmarkStart w:id="20" w:name="_Toc324429580"/>
      <w:r w:rsidRPr="0085209B">
        <w:t>Sistemas Existentes</w:t>
      </w:r>
      <w:bookmarkEnd w:id="20"/>
    </w:p>
    <w:p w:rsidR="00EC14A3" w:rsidRPr="0085209B" w:rsidRDefault="00EC14A3" w:rsidP="00EC14A3"/>
    <w:p w:rsidR="00E02228" w:rsidRPr="0085209B" w:rsidRDefault="00E02228" w:rsidP="00E02228">
      <w:pPr>
        <w:spacing w:line="240" w:lineRule="auto"/>
        <w:rPr>
          <w:rFonts w:ascii="Times New Roman" w:eastAsia="Times New Roman" w:hAnsi="Times New Roman" w:cs="Times New Roman"/>
          <w:iCs/>
          <w:sz w:val="20"/>
        </w:rPr>
      </w:pPr>
      <w:bookmarkStart w:id="21" w:name="_Toc323225327"/>
      <w:bookmarkStart w:id="22" w:name="_Toc323223925"/>
      <w:bookmarkStart w:id="23" w:name="_Toc323164193"/>
      <w:r w:rsidRPr="0085209B">
        <w:rPr>
          <w:rFonts w:ascii="Times New Roman" w:eastAsia="Times New Roman" w:hAnsi="Times New Roman" w:cs="Times New Roman"/>
          <w:iCs/>
          <w:sz w:val="20"/>
        </w:rPr>
        <w:t>Coming S.A. lleva a cabo la gestión de su información mediante planillas Excel.</w:t>
      </w:r>
      <w:bookmarkEnd w:id="21"/>
      <w:bookmarkEnd w:id="22"/>
      <w:bookmarkEnd w:id="23"/>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Heading3"/>
      </w:pPr>
      <w:bookmarkStart w:id="24" w:name="_Toc324429581"/>
      <w:r w:rsidRPr="0085209B">
        <w:t>Equipamiento informático</w:t>
      </w:r>
      <w:bookmarkEnd w:id="24"/>
    </w:p>
    <w:p w:rsidR="00EC14A3" w:rsidRPr="0085209B" w:rsidRDefault="00EC14A3" w:rsidP="00EC14A3"/>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iene un total de 10 computadoras personales de las cuales 6 de ellas son pc de escritorio (Clones) y 4 notebooks (HP, Lenovo, </w:t>
      </w:r>
      <w:proofErr w:type="spellStart"/>
      <w:r w:rsidRPr="0085209B">
        <w:rPr>
          <w:rFonts w:eastAsia="Times New Roman"/>
          <w:bCs/>
          <w:iCs/>
          <w:sz w:val="20"/>
        </w:rPr>
        <w:t>Bangho</w:t>
      </w:r>
      <w:proofErr w:type="spellEnd"/>
      <w:r w:rsidRPr="0085209B">
        <w:rPr>
          <w:rFonts w:eastAsia="Times New Roman"/>
          <w:bCs/>
          <w:iCs/>
          <w:sz w:val="20"/>
        </w:rPr>
        <w:t xml:space="preserve">). Estas computadoras se encuentran distribuidas entre las diferentes oficinas de la empresa, conectadas mediante una red LAN cableada (Cable UTP </w:t>
      </w:r>
      <w:proofErr w:type="spellStart"/>
      <w:r w:rsidRPr="0085209B">
        <w:rPr>
          <w:rFonts w:eastAsia="Times New Roman"/>
          <w:bCs/>
          <w:iCs/>
          <w:sz w:val="20"/>
        </w:rPr>
        <w:t>Cat</w:t>
      </w:r>
      <w:proofErr w:type="spellEnd"/>
      <w:r w:rsidRPr="0085209B">
        <w:rPr>
          <w:rFonts w:eastAsia="Times New Roman"/>
          <w:bCs/>
          <w:iCs/>
          <w:sz w:val="20"/>
        </w:rPr>
        <w:t xml:space="preserve">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ListParagraph"/>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ListParagraph"/>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Heading1"/>
        <w:rPr>
          <w:rFonts w:eastAsia="Times New Roman"/>
        </w:rPr>
      </w:pPr>
      <w:bookmarkStart w:id="25" w:name="_Toc324429582"/>
      <w:r w:rsidRPr="0085209B">
        <w:rPr>
          <w:rFonts w:eastAsia="Times New Roman"/>
        </w:rPr>
        <w:t>Diagnostico</w:t>
      </w:r>
    </w:p>
    <w:p w:rsidR="0085209B" w:rsidRPr="0085209B" w:rsidRDefault="0085209B" w:rsidP="0085209B"/>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Heading1"/>
        <w:rPr>
          <w:rFonts w:eastAsia="Times New Roman"/>
        </w:rPr>
      </w:pPr>
      <w:r w:rsidRPr="0085209B">
        <w:rPr>
          <w:rFonts w:eastAsia="Times New Roman"/>
        </w:rPr>
        <w:t xml:space="preserve">Requerimientos </w:t>
      </w:r>
      <w:r w:rsidR="0010773A" w:rsidRPr="0085209B">
        <w:rPr>
          <w:rFonts w:eastAsia="Times New Roman"/>
        </w:rPr>
        <w:t>del Usuario</w:t>
      </w:r>
      <w:bookmarkEnd w:id="25"/>
      <w:r w:rsidRPr="0085209B">
        <w:rPr>
          <w:rFonts w:eastAsia="Times New Roman"/>
        </w:rPr>
        <w:br/>
      </w:r>
    </w:p>
    <w:p w:rsidR="00EB2D51" w:rsidRPr="0085209B" w:rsidRDefault="00EB2D51" w:rsidP="00EB2D51">
      <w:pPr>
        <w:rPr>
          <w:rFonts w:eastAsia="Times New Roman"/>
          <w:bCs/>
          <w:iCs/>
          <w:sz w:val="20"/>
        </w:rPr>
      </w:pPr>
      <w:r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Heading3"/>
      </w:pPr>
      <w:bookmarkStart w:id="26" w:name="_Toc324429583"/>
      <w:r w:rsidRPr="0085209B">
        <w:t>Requerimientos Funcionales:</w:t>
      </w:r>
      <w:bookmarkEnd w:id="26"/>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Heading3"/>
      </w:pPr>
      <w:bookmarkStart w:id="27" w:name="_Toc324429584"/>
      <w:r w:rsidRPr="0085209B">
        <w:t>Requerimientos no Funcionales:</w:t>
      </w:r>
      <w:bookmarkEnd w:id="27"/>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4F4619" w:rsidRPr="0085209B" w:rsidRDefault="004F4619" w:rsidP="004F4619">
      <w:pPr>
        <w:ind w:left="360"/>
        <w:rPr>
          <w:rFonts w:eastAsia="Times New Roman"/>
          <w:b/>
          <w:bCs/>
          <w:iCs/>
          <w:sz w:val="20"/>
        </w:rPr>
      </w:pPr>
    </w:p>
    <w:p w:rsidR="0010773A" w:rsidRPr="0085209B" w:rsidRDefault="0010773A" w:rsidP="00076A74">
      <w:pPr>
        <w:tabs>
          <w:tab w:val="left" w:pos="0"/>
        </w:tabs>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C64586" w:rsidRPr="0085209B" w:rsidRDefault="006B73DA" w:rsidP="00E02228">
      <w:pPr>
        <w:pStyle w:val="Heading1"/>
        <w:rPr>
          <w:rFonts w:eastAsia="Times New Roman"/>
        </w:rPr>
      </w:pPr>
      <w:bookmarkStart w:id="28" w:name="_Toc324429585"/>
      <w:r w:rsidRPr="0085209B">
        <w:rPr>
          <w:rFonts w:eastAsia="Times New Roman"/>
        </w:rPr>
        <w:t xml:space="preserve">Requerimientos de </w:t>
      </w:r>
      <w:r w:rsidR="0008708F" w:rsidRPr="0085209B">
        <w:rPr>
          <w:rFonts w:eastAsia="Times New Roman"/>
        </w:rPr>
        <w:t>información</w:t>
      </w:r>
      <w:bookmarkEnd w:id="28"/>
    </w:p>
    <w:p w:rsidR="00EC14A3" w:rsidRPr="0085209B" w:rsidRDefault="00EC14A3" w:rsidP="00EC14A3"/>
    <w:p w:rsidR="009D58DD" w:rsidRPr="0085209B" w:rsidRDefault="00875117" w:rsidP="00E02228">
      <w:pPr>
        <w:spacing w:line="240" w:lineRule="auto"/>
        <w:rPr>
          <w:rFonts w:eastAsia="Times New Roman"/>
          <w:bCs/>
          <w:iCs/>
          <w:sz w:val="20"/>
        </w:rPr>
      </w:pPr>
      <w:r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Heading1"/>
        <w:rPr>
          <w:rFonts w:eastAsia="Times New Roman"/>
        </w:rPr>
      </w:pPr>
      <w:bookmarkStart w:id="29" w:name="_Toc324429586"/>
      <w:r w:rsidRPr="0085209B">
        <w:rPr>
          <w:rFonts w:eastAsia="Times New Roman"/>
        </w:rPr>
        <w:lastRenderedPageBreak/>
        <w:t>Propuesta del sistema</w:t>
      </w:r>
      <w:bookmarkEnd w:id="29"/>
    </w:p>
    <w:p w:rsidR="00EC14A3" w:rsidRPr="0085209B" w:rsidRDefault="00EC14A3" w:rsidP="00EC14A3"/>
    <w:p w:rsidR="00BB1334" w:rsidRPr="0085209B" w:rsidRDefault="00BB1334" w:rsidP="00E02228">
      <w:pPr>
        <w:spacing w:line="240" w:lineRule="auto"/>
        <w:rPr>
          <w:rFonts w:eastAsia="Times New Roman"/>
          <w:bCs/>
          <w:iCs/>
          <w:sz w:val="20"/>
        </w:rPr>
      </w:pPr>
      <w:r w:rsidRPr="0085209B">
        <w:rPr>
          <w:rFonts w:eastAsia="Times New Roman"/>
          <w:bCs/>
          <w:iCs/>
          <w:sz w:val="20"/>
        </w:rPr>
        <w:t>Se desarrolla</w:t>
      </w:r>
      <w:r w:rsidR="000F6A75" w:rsidRPr="0085209B">
        <w:rPr>
          <w:rFonts w:eastAsia="Times New Roman"/>
          <w:bCs/>
          <w:iCs/>
          <w:sz w:val="20"/>
        </w:rPr>
        <w:t>ra</w:t>
      </w:r>
      <w:r w:rsidRPr="0085209B">
        <w:rPr>
          <w:rFonts w:eastAsia="Times New Roman"/>
          <w:bCs/>
          <w:iCs/>
          <w:sz w:val="20"/>
        </w:rPr>
        <w:t xml:space="preserve"> un s</w:t>
      </w:r>
      <w:r w:rsidR="003E6B43" w:rsidRPr="0085209B">
        <w:rPr>
          <w:rFonts w:eastAsia="Times New Roman"/>
          <w:bCs/>
          <w:iCs/>
          <w:sz w:val="20"/>
        </w:rPr>
        <w:t>istema web para el soporte a la administración de</w:t>
      </w:r>
      <w:r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0" w:name="_Toc324429587"/>
      <w:r w:rsidRPr="0085209B">
        <w:rPr>
          <w:rFonts w:eastAsia="Times New Roman"/>
        </w:rPr>
        <w:t>Objetivo del sistema</w:t>
      </w:r>
      <w:bookmarkEnd w:id="30"/>
    </w:p>
    <w:p w:rsidR="00EC14A3" w:rsidRPr="0085209B" w:rsidRDefault="00EC14A3" w:rsidP="00EC14A3"/>
    <w:p w:rsidR="002536D3" w:rsidRPr="0085209B" w:rsidRDefault="004167EA" w:rsidP="00E02228">
      <w:pPr>
        <w:spacing w:line="240" w:lineRule="auto"/>
        <w:rPr>
          <w:rFonts w:eastAsia="Times New Roman"/>
          <w:bCs/>
          <w:iCs/>
          <w:sz w:val="20"/>
        </w:rPr>
      </w:pPr>
      <w:r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1" w:name="_Toc324429588"/>
      <w:r w:rsidRPr="0085209B">
        <w:rPr>
          <w:rFonts w:eastAsia="Times New Roman"/>
        </w:rPr>
        <w:t>Limites del sistema</w:t>
      </w:r>
      <w:bookmarkEnd w:id="31"/>
    </w:p>
    <w:p w:rsidR="00EC14A3" w:rsidRPr="0085209B" w:rsidRDefault="00EC14A3" w:rsidP="00EC14A3"/>
    <w:p w:rsidR="00EE3C86" w:rsidRPr="0085209B" w:rsidRDefault="00EE3C86" w:rsidP="00EE3C86">
      <w:pPr>
        <w:spacing w:line="240" w:lineRule="auto"/>
        <w:rPr>
          <w:rFonts w:ascii="Times New Roman" w:hAnsi="Times New Roman" w:cs="Times New Roman"/>
          <w:sz w:val="20"/>
          <w:szCs w:val="20"/>
        </w:rPr>
      </w:pPr>
      <w:r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Heading3"/>
      </w:pPr>
      <w:bookmarkStart w:id="32" w:name="_Toc324429589"/>
      <w:r w:rsidRPr="0085209B">
        <w:t>Alcances del sistema</w:t>
      </w:r>
      <w:bookmarkEnd w:id="32"/>
    </w:p>
    <w:p w:rsidR="00EC14A3" w:rsidRPr="0085209B" w:rsidRDefault="00EC14A3" w:rsidP="00EC14A3"/>
    <w:p w:rsidR="009B2E3A" w:rsidRPr="0085209B" w:rsidRDefault="009B2E3A" w:rsidP="001F3079">
      <w:pPr>
        <w:pStyle w:val="ListParagraph"/>
        <w:numPr>
          <w:ilvl w:val="0"/>
          <w:numId w:val="3"/>
        </w:numPr>
        <w:spacing w:line="240" w:lineRule="auto"/>
        <w:rPr>
          <w:rFonts w:cstheme="minorHAnsi"/>
          <w:sz w:val="20"/>
          <w:szCs w:val="20"/>
        </w:rPr>
      </w:pPr>
      <w:r w:rsidRPr="0085209B">
        <w:rPr>
          <w:rFonts w:cstheme="minorHAnsi"/>
          <w:sz w:val="20"/>
          <w:szCs w:val="20"/>
        </w:rPr>
        <w:t>Administración de proyecto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atos de los clientes para los cuales el proyecto será realizad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ocumentación para dar inicio y fin al proyect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ocumentación técnica del proyect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Tarea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Tipo de tarea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Habilidades necesarias para llevarla a cav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Cuadrillas. Documentación reglamentaria al día, liquidación de tarea.</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Liquidación de pagos por tareas realizadas contra las P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Reportes de progreso, seguimiento de actividades y sucesos inesperados en sitio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Itinerarios de proyectos cuyos sitios respondan a zonas geográficas cercanas entre si.</w:t>
      </w:r>
    </w:p>
    <w:p w:rsidR="00395CF8" w:rsidRPr="0085209B" w:rsidRDefault="00395CF8" w:rsidP="00395CF8">
      <w:pPr>
        <w:pStyle w:val="ListParagraph"/>
        <w:spacing w:line="240" w:lineRule="auto"/>
        <w:ind w:left="1440"/>
        <w:rPr>
          <w:rFonts w:cstheme="minorHAnsi"/>
          <w:sz w:val="20"/>
          <w:szCs w:val="20"/>
        </w:rPr>
      </w:pPr>
    </w:p>
    <w:p w:rsidR="00395CF8" w:rsidRPr="0085209B" w:rsidRDefault="00395CF8" w:rsidP="00395CF8">
      <w:pPr>
        <w:pStyle w:val="ListParagraph"/>
        <w:numPr>
          <w:ilvl w:val="0"/>
          <w:numId w:val="3"/>
        </w:numPr>
        <w:spacing w:line="240" w:lineRule="auto"/>
        <w:rPr>
          <w:rFonts w:cstheme="minorHAnsi"/>
          <w:sz w:val="20"/>
          <w:szCs w:val="20"/>
        </w:rPr>
      </w:pPr>
      <w:r w:rsidRPr="0085209B">
        <w:rPr>
          <w:rFonts w:cstheme="minorHAnsi"/>
          <w:sz w:val="20"/>
          <w:szCs w:val="20"/>
        </w:rPr>
        <w:t>Administración General</w:t>
      </w:r>
    </w:p>
    <w:p w:rsidR="00395CF8"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Contratar cuadrillas</w:t>
      </w:r>
    </w:p>
    <w:p w:rsidR="00A94293"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Registrar pagos a las cuadrillas</w:t>
      </w:r>
    </w:p>
    <w:p w:rsidR="00A94293"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Actualizar vencimientos de ART, Seguro de Vida, permisos de acceso a los sitios.</w:t>
      </w:r>
    </w:p>
    <w:p w:rsidR="00D1058D" w:rsidRPr="0085209B" w:rsidRDefault="00D1058D" w:rsidP="00D1058D"/>
    <w:p w:rsidR="00C064F5" w:rsidRPr="0085209B" w:rsidRDefault="00C064F5" w:rsidP="008A785B">
      <w:pPr>
        <w:pStyle w:val="Heading1"/>
      </w:pPr>
      <w:bookmarkStart w:id="33" w:name="_Toc324429590"/>
      <w:r w:rsidRPr="0085209B">
        <w:t>Metodología a Utilizar</w:t>
      </w:r>
      <w:bookmarkEnd w:id="33"/>
    </w:p>
    <w:p w:rsidR="001573EE" w:rsidRPr="0085209B" w:rsidRDefault="001573EE" w:rsidP="001573EE"/>
    <w:p w:rsidR="001573EE" w:rsidRPr="0085209B" w:rsidRDefault="001573EE" w:rsidP="001573EE">
      <w:pPr>
        <w:spacing w:line="240" w:lineRule="auto"/>
        <w:rPr>
          <w:sz w:val="20"/>
          <w:szCs w:val="20"/>
        </w:rPr>
      </w:pPr>
      <w:r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lastRenderedPageBreak/>
        <w:t xml:space="preserve">Esta metodología orientada a objetos (O.O.S.E., </w:t>
      </w:r>
      <w:proofErr w:type="spellStart"/>
      <w:r w:rsidRPr="0085209B">
        <w:rPr>
          <w:sz w:val="20"/>
          <w:szCs w:val="20"/>
        </w:rPr>
        <w:t>Object</w:t>
      </w:r>
      <w:proofErr w:type="spellEnd"/>
      <w:r w:rsidRPr="0085209B">
        <w:rPr>
          <w:sz w:val="20"/>
          <w:szCs w:val="20"/>
        </w:rPr>
        <w:t xml:space="preserve"> </w:t>
      </w:r>
      <w:proofErr w:type="spellStart"/>
      <w:r w:rsidRPr="0085209B">
        <w:rPr>
          <w:sz w:val="20"/>
          <w:szCs w:val="20"/>
        </w:rPr>
        <w:t>Oriented</w:t>
      </w:r>
      <w:proofErr w:type="spellEnd"/>
      <w:r w:rsidRPr="0085209B">
        <w:rPr>
          <w:sz w:val="20"/>
          <w:szCs w:val="20"/>
        </w:rPr>
        <w:t xml:space="preserve"> Software </w:t>
      </w:r>
      <w:proofErr w:type="spellStart"/>
      <w:r w:rsidRPr="0085209B">
        <w:rPr>
          <w:sz w:val="20"/>
          <w:szCs w:val="20"/>
        </w:rPr>
        <w:t>Engineering</w:t>
      </w:r>
      <w:proofErr w:type="spellEnd"/>
      <w:r w:rsidRPr="0085209B">
        <w:rPr>
          <w:sz w:val="20"/>
          <w:szCs w:val="20"/>
        </w:rPr>
        <w:t xml:space="preserve">) se basa en la bibliografía de </w:t>
      </w:r>
      <w:proofErr w:type="spellStart"/>
      <w:r w:rsidRPr="0085209B">
        <w:rPr>
          <w:sz w:val="20"/>
          <w:szCs w:val="20"/>
        </w:rPr>
        <w:t>Ivar</w:t>
      </w:r>
      <w:proofErr w:type="spellEnd"/>
      <w:r w:rsidRPr="0085209B">
        <w:rPr>
          <w:sz w:val="20"/>
          <w:szCs w:val="20"/>
        </w:rPr>
        <w:t>,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Heading3"/>
      </w:pPr>
      <w:bookmarkStart w:id="34" w:name="_Toc227434349"/>
      <w:bookmarkStart w:id="35" w:name="_Toc324429591"/>
      <w:r w:rsidRPr="0085209B">
        <w:t xml:space="preserve">Modelado de Procesos </w:t>
      </w:r>
      <w:r w:rsidR="001573EE" w:rsidRPr="0085209B">
        <w:t>de Negocio</w:t>
      </w:r>
      <w:bookmarkEnd w:id="34"/>
      <w:bookmarkEnd w:id="35"/>
    </w:p>
    <w:p w:rsidR="001573EE" w:rsidRPr="0085209B" w:rsidRDefault="001573EE" w:rsidP="001573EE">
      <w:pPr>
        <w:spacing w:line="240" w:lineRule="auto"/>
        <w:rPr>
          <w:sz w:val="20"/>
          <w:szCs w:val="20"/>
        </w:rPr>
      </w:pPr>
    </w:p>
    <w:p w:rsidR="00FC0A1A" w:rsidRPr="0085209B" w:rsidRDefault="00FC0A1A" w:rsidP="00FC0A1A">
      <w:pPr>
        <w:spacing w:line="240" w:lineRule="auto"/>
        <w:rPr>
          <w:sz w:val="20"/>
          <w:szCs w:val="20"/>
        </w:rPr>
      </w:pPr>
      <w:r w:rsidRPr="0085209B">
        <w:rPr>
          <w:i/>
          <w:iCs/>
          <w:sz w:val="20"/>
          <w:szCs w:val="20"/>
        </w:rPr>
        <w:t xml:space="preserve">Business </w:t>
      </w:r>
      <w:proofErr w:type="spellStart"/>
      <w:r w:rsidRPr="0085209B">
        <w:rPr>
          <w:i/>
          <w:iCs/>
          <w:sz w:val="20"/>
          <w:szCs w:val="20"/>
        </w:rPr>
        <w:t>Process</w:t>
      </w:r>
      <w:proofErr w:type="spellEnd"/>
      <w:r w:rsidRPr="0085209B">
        <w:rPr>
          <w:i/>
          <w:iCs/>
          <w:sz w:val="20"/>
          <w:szCs w:val="20"/>
        </w:rPr>
        <w:t xml:space="preserve"> </w:t>
      </w:r>
      <w:proofErr w:type="spellStart"/>
      <w:r w:rsidRPr="0085209B">
        <w:rPr>
          <w:i/>
          <w:iCs/>
          <w:sz w:val="20"/>
          <w:szCs w:val="20"/>
        </w:rPr>
        <w:t>Model</w:t>
      </w:r>
      <w:proofErr w:type="spellEnd"/>
      <w:r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w:t>
      </w:r>
      <w:proofErr w:type="spellStart"/>
      <w:r w:rsidRPr="0085209B">
        <w:rPr>
          <w:sz w:val="20"/>
          <w:szCs w:val="20"/>
        </w:rPr>
        <w:t>Process</w:t>
      </w:r>
      <w:proofErr w:type="spellEnd"/>
      <w:r w:rsidRPr="0085209B">
        <w:rPr>
          <w:sz w:val="20"/>
          <w:szCs w:val="20"/>
        </w:rPr>
        <w:t xml:space="preserve"> </w:t>
      </w:r>
      <w:proofErr w:type="spellStart"/>
      <w:r w:rsidRPr="0085209B">
        <w:rPr>
          <w:sz w:val="20"/>
          <w:szCs w:val="20"/>
        </w:rPr>
        <w:t>Diagram</w:t>
      </w:r>
      <w:proofErr w:type="spellEnd"/>
      <w:r w:rsidRPr="0085209B">
        <w:rPr>
          <w:sz w:val="20"/>
          <w:szCs w:val="20"/>
        </w:rPr>
        <w:t xml:space="preserve">, BPD). </w:t>
      </w:r>
    </w:p>
    <w:p w:rsidR="00FC0A1A" w:rsidRPr="0085209B" w:rsidRDefault="00FC0A1A" w:rsidP="00FC0A1A">
      <w:pPr>
        <w:spacing w:line="240" w:lineRule="auto"/>
        <w:rPr>
          <w:sz w:val="20"/>
          <w:szCs w:val="20"/>
        </w:rPr>
      </w:pPr>
      <w:r w:rsidRPr="0085209B">
        <w:rPr>
          <w:sz w:val="20"/>
          <w:szCs w:val="20"/>
        </w:rPr>
        <w:t>BPD es un diagrama diseñado para representar gráficamente la secuencia de todas las actividades que ocurren durante un proceso, basado en la técnica de “</w:t>
      </w:r>
      <w:proofErr w:type="spellStart"/>
      <w:r w:rsidRPr="0085209B">
        <w:rPr>
          <w:sz w:val="20"/>
          <w:szCs w:val="20"/>
        </w:rPr>
        <w:t>Flow</w:t>
      </w:r>
      <w:proofErr w:type="spellEnd"/>
      <w:r w:rsidRPr="0085209B">
        <w:rPr>
          <w:sz w:val="20"/>
          <w:szCs w:val="20"/>
        </w:rPr>
        <w:t xml:space="preserve">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ListParagraph"/>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Heading3"/>
      </w:pPr>
      <w:bookmarkStart w:id="36" w:name="_Toc227434350"/>
      <w:bookmarkStart w:id="37" w:name="_Toc324429592"/>
      <w:proofErr w:type="spellStart"/>
      <w:r w:rsidRPr="0085209B">
        <w:t>Workflow</w:t>
      </w:r>
      <w:proofErr w:type="spellEnd"/>
      <w:r w:rsidRPr="0085209B">
        <w:t xml:space="preserve"> de Requerimientos</w:t>
      </w:r>
      <w:bookmarkEnd w:id="36"/>
      <w:bookmarkEnd w:id="37"/>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85209B" w:rsidRDefault="001573EE" w:rsidP="001573EE">
      <w:pPr>
        <w:spacing w:line="240" w:lineRule="auto"/>
        <w:rPr>
          <w:sz w:val="20"/>
          <w:szCs w:val="20"/>
        </w:rPr>
      </w:pPr>
      <w:r w:rsidRPr="0085209B">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lastRenderedPageBreak/>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1573EE" w:rsidRPr="0085209B" w:rsidRDefault="001573EE" w:rsidP="001F3079">
      <w:pPr>
        <w:numPr>
          <w:ilvl w:val="0"/>
          <w:numId w:val="6"/>
        </w:numPr>
        <w:spacing w:line="240" w:lineRule="auto"/>
        <w:rPr>
          <w:sz w:val="20"/>
          <w:szCs w:val="20"/>
        </w:rPr>
      </w:pPr>
      <w:r w:rsidRPr="0085209B">
        <w:rPr>
          <w:sz w:val="20"/>
          <w:szCs w:val="20"/>
        </w:rPr>
        <w:t>Tarea 6: Priorizar objetivos y requisitos.</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orden recomendado de realización para estas tareas es: 1</w:t>
      </w:r>
      <w:proofErr w:type="gramStart"/>
      <w:r w:rsidRPr="0085209B">
        <w:rPr>
          <w:sz w:val="20"/>
          <w:szCs w:val="20"/>
        </w:rPr>
        <w:t>. .</w:t>
      </w:r>
      <w:proofErr w:type="gramEnd"/>
      <w:r w:rsidRPr="0085209B">
        <w:rPr>
          <w:sz w:val="20"/>
          <w:szCs w:val="20"/>
        </w:rPr>
        <w:t xml:space="preserve"> . 7, aunque las tareas 4, 5, y 6 pueden realizarse simultáneamente o en cualquier orden que se considere oportuno. La tarea 1 es opcional. </w:t>
      </w:r>
    </w:p>
    <w:p w:rsidR="001573EE" w:rsidRPr="0085209B" w:rsidRDefault="001573EE" w:rsidP="001573EE">
      <w:pPr>
        <w:spacing w:line="240" w:lineRule="auto"/>
        <w:rPr>
          <w:sz w:val="20"/>
          <w:szCs w:val="20"/>
        </w:rPr>
      </w:pP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38" w:name="_Toc227434351"/>
      <w:bookmarkStart w:id="39" w:name="_Toc324429593"/>
      <w:proofErr w:type="spellStart"/>
      <w:r w:rsidRPr="0085209B">
        <w:t>Workflow</w:t>
      </w:r>
      <w:proofErr w:type="spellEnd"/>
      <w:r w:rsidRPr="0085209B">
        <w:t xml:space="preserve"> de Análisis</w:t>
      </w:r>
      <w:bookmarkEnd w:id="38"/>
      <w:bookmarkEnd w:id="39"/>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 xml:space="preserve">Este modelo apunta a estructurar el sistema independientemente del entorno real de la implementación. Es aquí que definimos la estructura estable, robusta y </w:t>
      </w:r>
      <w:proofErr w:type="spellStart"/>
      <w:r w:rsidRPr="0085209B">
        <w:rPr>
          <w:sz w:val="20"/>
          <w:szCs w:val="20"/>
        </w:rPr>
        <w:t>mantenible</w:t>
      </w:r>
      <w:proofErr w:type="spellEnd"/>
      <w:r w:rsidRPr="0085209B">
        <w:rPr>
          <w:sz w:val="20"/>
          <w:szCs w:val="20"/>
        </w:rPr>
        <w:t xml:space="preserv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0" w:name="_Toc227434352"/>
      <w:bookmarkStart w:id="41" w:name="_Toc324429594"/>
      <w:proofErr w:type="spellStart"/>
      <w:r w:rsidRPr="0085209B">
        <w:t>Workflow</w:t>
      </w:r>
      <w:proofErr w:type="spellEnd"/>
      <w:r w:rsidRPr="0085209B">
        <w:t xml:space="preserve"> de Diseño</w:t>
      </w:r>
      <w:bookmarkEnd w:id="40"/>
      <w:bookmarkEnd w:id="41"/>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lastRenderedPageBreak/>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85209B">
        <w:rPr>
          <w:sz w:val="20"/>
          <w:szCs w:val="20"/>
        </w:rPr>
        <w:t>workflow</w:t>
      </w:r>
      <w:proofErr w:type="spellEnd"/>
      <w:r w:rsidRPr="0085209B">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2" w:name="_Toc227434353"/>
      <w:bookmarkStart w:id="43" w:name="_Toc324429595"/>
      <w:proofErr w:type="spellStart"/>
      <w:r w:rsidRPr="0085209B">
        <w:t>Workflow</w:t>
      </w:r>
      <w:proofErr w:type="spellEnd"/>
      <w:r w:rsidRPr="0085209B">
        <w:t xml:space="preserve"> de Implementación</w:t>
      </w:r>
      <w:bookmarkEnd w:id="42"/>
      <w:bookmarkEnd w:id="43"/>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 xml:space="preserve">Modelo de implementación: muestra como los componentes de diseño se implementan en componentes de implementación; como se organizan, estructuran y </w:t>
      </w:r>
      <w:proofErr w:type="spellStart"/>
      <w:r w:rsidRPr="0085209B">
        <w:rPr>
          <w:sz w:val="20"/>
          <w:szCs w:val="20"/>
        </w:rPr>
        <w:t>modularizan</w:t>
      </w:r>
      <w:proofErr w:type="spellEnd"/>
      <w:r w:rsidRPr="0085209B">
        <w:rPr>
          <w:sz w:val="20"/>
          <w:szCs w:val="20"/>
        </w:rPr>
        <w:t xml:space="preserve">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4" w:name="_Toc227434354"/>
      <w:bookmarkStart w:id="45" w:name="_Toc324429596"/>
      <w:proofErr w:type="spellStart"/>
      <w:r w:rsidRPr="0085209B">
        <w:t>Workflow</w:t>
      </w:r>
      <w:proofErr w:type="spellEnd"/>
      <w:r w:rsidRPr="0085209B">
        <w:t xml:space="preserve"> de Prueba</w:t>
      </w:r>
      <w:bookmarkEnd w:id="44"/>
      <w:bookmarkEnd w:id="45"/>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lastRenderedPageBreak/>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D961A8" w:rsidRPr="0085209B" w:rsidRDefault="00D961A8" w:rsidP="00E02228">
      <w:pPr>
        <w:spacing w:line="240" w:lineRule="auto"/>
        <w:rPr>
          <w:sz w:val="20"/>
        </w:rPr>
      </w:pPr>
    </w:p>
    <w:p w:rsidR="00D961A8" w:rsidRPr="0085209B" w:rsidRDefault="00D961A8" w:rsidP="00E02228">
      <w:pPr>
        <w:spacing w:line="240" w:lineRule="auto"/>
        <w:rPr>
          <w:sz w:val="20"/>
        </w:rPr>
      </w:pPr>
    </w:p>
    <w:p w:rsidR="004D03C5" w:rsidRPr="0085209B" w:rsidRDefault="004D03C5" w:rsidP="00E02228">
      <w:pPr>
        <w:pStyle w:val="Heading1"/>
      </w:pPr>
      <w:bookmarkStart w:id="46" w:name="_Toc324429597"/>
      <w:r w:rsidRPr="0085209B">
        <w:t>Herramientas y Tecnologías a Utilizar</w:t>
      </w:r>
      <w:bookmarkEnd w:id="46"/>
    </w:p>
    <w:p w:rsidR="00EC14A3" w:rsidRPr="0085209B" w:rsidRDefault="00EC14A3" w:rsidP="00EC14A3"/>
    <w:p w:rsidR="005536F2" w:rsidRPr="0085209B" w:rsidRDefault="00206451" w:rsidP="00E02228">
      <w:pPr>
        <w:spacing w:line="240" w:lineRule="auto"/>
        <w:rPr>
          <w:sz w:val="20"/>
        </w:rPr>
      </w:pPr>
      <w:r w:rsidRPr="0085209B">
        <w:rPr>
          <w:rFonts w:ascii="Segoe UI" w:hAnsi="Segoe UI" w:cs="Segoe UI"/>
          <w:sz w:val="18"/>
          <w:szCs w:val="18"/>
        </w:rPr>
        <w:t xml:space="preserve">Spring </w:t>
      </w:r>
      <w:proofErr w:type="spellStart"/>
      <w:r w:rsidRPr="0085209B">
        <w:rPr>
          <w:rFonts w:ascii="Segoe UI" w:hAnsi="Segoe UI" w:cs="Segoe UI"/>
          <w:sz w:val="18"/>
          <w:szCs w:val="18"/>
        </w:rPr>
        <w:t>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 2.8.1 </w:t>
      </w:r>
      <w:r w:rsidR="005536F2" w:rsidRPr="0085209B">
        <w:rPr>
          <w:sz w:val="20"/>
        </w:rPr>
        <w:t xml:space="preserve">con los </w:t>
      </w:r>
      <w:proofErr w:type="spellStart"/>
      <w:r w:rsidR="005536F2" w:rsidRPr="0085209B">
        <w:rPr>
          <w:sz w:val="20"/>
        </w:rPr>
        <w:t>plugins</w:t>
      </w:r>
      <w:proofErr w:type="spellEnd"/>
      <w:r w:rsidR="005536F2" w:rsidRPr="0085209B">
        <w:rPr>
          <w:sz w:val="20"/>
        </w:rPr>
        <w:t xml:space="preserve"> instalados de </w:t>
      </w:r>
      <w:proofErr w:type="spellStart"/>
      <w:r w:rsidR="005536F2" w:rsidRPr="0085209B">
        <w:rPr>
          <w:sz w:val="20"/>
        </w:rPr>
        <w:t>Groovy</w:t>
      </w:r>
      <w:proofErr w:type="spellEnd"/>
      <w:r w:rsidR="005536F2" w:rsidRPr="0085209B">
        <w:rPr>
          <w:sz w:val="20"/>
        </w:rPr>
        <w:t xml:space="preserve"> y </w:t>
      </w:r>
      <w:proofErr w:type="spellStart"/>
      <w:r w:rsidR="005536F2" w:rsidRPr="0085209B">
        <w:rPr>
          <w:sz w:val="20"/>
        </w:rPr>
        <w:t>Grails</w:t>
      </w:r>
      <w:proofErr w:type="spellEnd"/>
      <w:r w:rsidR="005536F2" w:rsidRPr="0085209B">
        <w:rPr>
          <w:sz w:val="20"/>
        </w:rPr>
        <w:t xml:space="preserve"> para la parte </w:t>
      </w:r>
      <w:proofErr w:type="spellStart"/>
      <w:r w:rsidR="005536F2" w:rsidRPr="0085209B">
        <w:rPr>
          <w:sz w:val="20"/>
        </w:rPr>
        <w:t>front</w:t>
      </w:r>
      <w:proofErr w:type="spellEnd"/>
      <w:r w:rsidR="005536F2" w:rsidRPr="0085209B">
        <w:rPr>
          <w:sz w:val="20"/>
        </w:rPr>
        <w:t xml:space="preserve"> </w:t>
      </w:r>
      <w:proofErr w:type="spellStart"/>
      <w:r w:rsidR="005536F2" w:rsidRPr="0085209B">
        <w:rPr>
          <w:sz w:val="20"/>
        </w:rPr>
        <w:t>end</w:t>
      </w:r>
      <w:proofErr w:type="spellEnd"/>
      <w:r w:rsidR="005536F2" w:rsidRPr="0085209B">
        <w:rPr>
          <w:sz w:val="20"/>
        </w:rPr>
        <w:t xml:space="preserve"> y back </w:t>
      </w:r>
      <w:proofErr w:type="spellStart"/>
      <w:r w:rsidR="005536F2" w:rsidRPr="0085209B">
        <w:rPr>
          <w:sz w:val="20"/>
        </w:rPr>
        <w:t>end</w:t>
      </w:r>
      <w:proofErr w:type="spellEnd"/>
      <w:r w:rsidR="005536F2" w:rsidRPr="0085209B">
        <w:rPr>
          <w:sz w:val="20"/>
        </w:rPr>
        <w:t xml:space="preserve"> y </w:t>
      </w:r>
      <w:proofErr w:type="spellStart"/>
      <w:r w:rsidR="005536F2" w:rsidRPr="0085209B">
        <w:rPr>
          <w:sz w:val="20"/>
        </w:rPr>
        <w:t>Andriod</w:t>
      </w:r>
      <w:proofErr w:type="spellEnd"/>
      <w:r w:rsidR="005536F2" w:rsidRPr="0085209B">
        <w:rPr>
          <w:sz w:val="20"/>
        </w:rPr>
        <w:t xml:space="preserve"> para los </w:t>
      </w:r>
      <w:proofErr w:type="spellStart"/>
      <w:r w:rsidR="005536F2" w:rsidRPr="0085209B">
        <w:rPr>
          <w:sz w:val="20"/>
        </w:rPr>
        <w:t>modulos</w:t>
      </w:r>
      <w:proofErr w:type="spellEnd"/>
      <w:r w:rsidR="005536F2" w:rsidRPr="0085209B">
        <w:rPr>
          <w:sz w:val="20"/>
        </w:rPr>
        <w:t xml:space="preserve"> móviles. Se utilizara además </w:t>
      </w:r>
      <w:r w:rsidRPr="0085209B">
        <w:rPr>
          <w:sz w:val="20"/>
        </w:rPr>
        <w:t xml:space="preserve">un motor de base de datos </w:t>
      </w:r>
      <w:proofErr w:type="spellStart"/>
      <w:r w:rsidRPr="0085209B">
        <w:rPr>
          <w:sz w:val="20"/>
        </w:rPr>
        <w:t>MySQL</w:t>
      </w:r>
      <w:proofErr w:type="spellEnd"/>
      <w:r w:rsidR="005536F2" w:rsidRPr="0085209B">
        <w:rPr>
          <w:sz w:val="20"/>
        </w:rPr>
        <w:t>,</w:t>
      </w:r>
      <w:r w:rsidRPr="0085209B">
        <w:rPr>
          <w:sz w:val="20"/>
        </w:rPr>
        <w:t xml:space="preserve"> </w:t>
      </w:r>
      <w:r w:rsidR="005536F2" w:rsidRPr="0085209B">
        <w:rPr>
          <w:sz w:val="20"/>
        </w:rPr>
        <w:t xml:space="preserve">un servidor de aplicaciones </w:t>
      </w:r>
      <w:r w:rsidRPr="0085209B">
        <w:rPr>
          <w:sz w:val="20"/>
        </w:rPr>
        <w:t>A</w:t>
      </w:r>
      <w:r w:rsidR="005536F2" w:rsidRPr="0085209B">
        <w:rPr>
          <w:sz w:val="20"/>
        </w:rPr>
        <w:t xml:space="preserve">pache </w:t>
      </w:r>
      <w:proofErr w:type="spellStart"/>
      <w:r w:rsidRPr="0085209B">
        <w:rPr>
          <w:sz w:val="20"/>
        </w:rPr>
        <w:t>T</w:t>
      </w:r>
      <w:r w:rsidR="005536F2" w:rsidRPr="0085209B">
        <w:rPr>
          <w:sz w:val="20"/>
        </w:rPr>
        <w:t>o</w:t>
      </w:r>
      <w:r w:rsidRPr="0085209B">
        <w:rPr>
          <w:sz w:val="20"/>
        </w:rPr>
        <w:t>m</w:t>
      </w:r>
      <w:r w:rsidR="005536F2" w:rsidRPr="0085209B">
        <w:rPr>
          <w:sz w:val="20"/>
        </w:rPr>
        <w:t>cat</w:t>
      </w:r>
      <w:proofErr w:type="spellEnd"/>
      <w:r w:rsidRPr="0085209B">
        <w:rPr>
          <w:sz w:val="20"/>
        </w:rPr>
        <w:t xml:space="preserve"> 6.0</w:t>
      </w:r>
      <w:r w:rsidR="005536F2" w:rsidRPr="0085209B">
        <w:rPr>
          <w:sz w:val="20"/>
        </w:rPr>
        <w:t xml:space="preserve">, clientes SVN </w:t>
      </w:r>
      <w:proofErr w:type="spellStart"/>
      <w:r w:rsidRPr="0085209B">
        <w:rPr>
          <w:sz w:val="20"/>
        </w:rPr>
        <w:t>T</w:t>
      </w:r>
      <w:r w:rsidR="005536F2" w:rsidRPr="0085209B">
        <w:rPr>
          <w:sz w:val="20"/>
        </w:rPr>
        <w:t>ortoise</w:t>
      </w:r>
      <w:proofErr w:type="spellEnd"/>
      <w:r w:rsidR="005536F2" w:rsidRPr="0085209B">
        <w:rPr>
          <w:sz w:val="20"/>
        </w:rPr>
        <w:t xml:space="preserve"> y </w:t>
      </w:r>
      <w:r w:rsidRPr="0085209B">
        <w:rPr>
          <w:sz w:val="20"/>
        </w:rPr>
        <w:t>G</w:t>
      </w:r>
      <w:r w:rsidR="005536F2" w:rsidRPr="0085209B">
        <w:rPr>
          <w:sz w:val="20"/>
        </w:rPr>
        <w:t xml:space="preserve">oogle </w:t>
      </w:r>
      <w:proofErr w:type="spellStart"/>
      <w:r w:rsidRPr="0085209B">
        <w:rPr>
          <w:sz w:val="20"/>
        </w:rPr>
        <w:t>C</w:t>
      </w:r>
      <w:r w:rsidR="005536F2" w:rsidRPr="0085209B">
        <w:rPr>
          <w:sz w:val="20"/>
        </w:rPr>
        <w:t>ode</w:t>
      </w:r>
      <w:proofErr w:type="spellEnd"/>
      <w:r w:rsidR="005536F2" w:rsidRPr="0085209B">
        <w:rPr>
          <w:sz w:val="20"/>
        </w:rPr>
        <w:t xml:space="preserv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proofErr w:type="spellStart"/>
      <w:r w:rsidR="00206451" w:rsidRPr="0085209B">
        <w:rPr>
          <w:rFonts w:ascii="Arial" w:hAnsi="Arial" w:cs="Arial"/>
          <w:color w:val="222222"/>
          <w:sz w:val="20"/>
          <w:shd w:val="clear" w:color="auto" w:fill="FFFFFF"/>
        </w:rPr>
        <w:t>StarUML</w:t>
      </w:r>
      <w:proofErr w:type="spellEnd"/>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proofErr w:type="spellStart"/>
            <w:r w:rsidRPr="0085209B">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6D42CA" w:rsidP="00E02228">
            <w:pPr>
              <w:spacing w:line="240" w:lineRule="auto"/>
              <w:rPr>
                <w:rFonts w:cs="Arial"/>
                <w:bCs/>
                <w:sz w:val="20"/>
              </w:rPr>
            </w:pPr>
            <w:hyperlink r:id="rId18" w:history="1">
              <w:r w:rsidR="00206451" w:rsidRPr="0085209B">
                <w:rPr>
                  <w:rStyle w:val="Hyperlink"/>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proofErr w:type="spellStart"/>
            <w:r w:rsidRPr="0085209B">
              <w:rPr>
                <w:rFonts w:ascii="Segoe UI" w:hAnsi="Segoe UI" w:cs="Segoe UI"/>
                <w:sz w:val="18"/>
                <w:szCs w:val="18"/>
              </w:rPr>
              <w:t>Spring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D42CA" w:rsidP="00E02228">
            <w:pPr>
              <w:spacing w:line="240" w:lineRule="auto"/>
              <w:rPr>
                <w:rFonts w:cs="Arial"/>
                <w:bCs/>
                <w:sz w:val="20"/>
              </w:rPr>
            </w:pPr>
            <w:hyperlink r:id="rId19" w:history="1">
              <w:r w:rsidR="00206451" w:rsidRPr="0085209B">
                <w:rPr>
                  <w:rStyle w:val="Hyperlink"/>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 xml:space="preserve">Apache Software </w:t>
            </w:r>
            <w:proofErr w:type="spellStart"/>
            <w:r w:rsidRPr="0085209B">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D42CA" w:rsidP="00E02228">
            <w:pPr>
              <w:spacing w:line="240" w:lineRule="auto"/>
              <w:rPr>
                <w:rFonts w:cs="Arial"/>
                <w:bCs/>
                <w:sz w:val="20"/>
              </w:rPr>
            </w:pPr>
            <w:hyperlink r:id="rId20" w:history="1">
              <w:r w:rsidR="00206451" w:rsidRPr="0085209B">
                <w:rPr>
                  <w:rStyle w:val="Hyperlink"/>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proofErr w:type="spellStart"/>
            <w:r w:rsidRPr="0085209B">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D42CA" w:rsidP="00E02228">
            <w:pPr>
              <w:spacing w:line="240" w:lineRule="auto"/>
            </w:pPr>
            <w:hyperlink r:id="rId21" w:history="1">
              <w:r w:rsidR="00206451" w:rsidRPr="0085209B">
                <w:rPr>
                  <w:rStyle w:val="Hyperlink"/>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Heading1"/>
      </w:pPr>
      <w:bookmarkStart w:id="47" w:name="_Toc324429598"/>
      <w:r w:rsidRPr="0085209B">
        <w:t>Presentación del Grupo</w:t>
      </w:r>
      <w:bookmarkEnd w:id="47"/>
    </w:p>
    <w:p w:rsidR="005C02F2" w:rsidRPr="0085209B" w:rsidRDefault="005C02F2" w:rsidP="005C02F2"/>
    <w:p w:rsidR="008721F4" w:rsidRPr="0085209B" w:rsidRDefault="002C7ACB" w:rsidP="00E02228">
      <w:pPr>
        <w:spacing w:line="240" w:lineRule="auto"/>
        <w:rPr>
          <w:sz w:val="20"/>
        </w:rPr>
      </w:pPr>
      <w:r w:rsidRPr="0085209B">
        <w:rPr>
          <w:sz w:val="20"/>
        </w:rPr>
        <w:t>Breve descripción de los c</w:t>
      </w:r>
      <w:r w:rsidR="008721F4" w:rsidRPr="0085209B">
        <w:rPr>
          <w:sz w:val="20"/>
        </w:rPr>
        <w:t xml:space="preserve">urrículos </w:t>
      </w:r>
      <w:r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proofErr w:type="spellStart"/>
      <w:r w:rsidRPr="0085209B">
        <w:rPr>
          <w:b/>
          <w:sz w:val="20"/>
        </w:rPr>
        <w:t>Demian</w:t>
      </w:r>
      <w:proofErr w:type="spellEnd"/>
      <w:r w:rsidRPr="0085209B">
        <w:rPr>
          <w:b/>
          <w:sz w:val="20"/>
        </w:rPr>
        <w:t xml:space="preserve"> </w:t>
      </w:r>
      <w:proofErr w:type="spellStart"/>
      <w:r w:rsidRPr="0085209B">
        <w:rPr>
          <w:b/>
          <w:sz w:val="20"/>
        </w:rPr>
        <w:t>Odasso</w:t>
      </w:r>
      <w:proofErr w:type="spellEnd"/>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 xml:space="preserve">Desarrollador </w:t>
      </w:r>
      <w:proofErr w:type="spellStart"/>
      <w:r w:rsidR="002C7ACB" w:rsidRPr="0085209B">
        <w:rPr>
          <w:sz w:val="20"/>
        </w:rPr>
        <w:t>senior</w:t>
      </w:r>
      <w:proofErr w:type="spellEnd"/>
      <w:r w:rsidR="002C7ACB" w:rsidRPr="0085209B">
        <w:rPr>
          <w:sz w:val="20"/>
        </w:rPr>
        <w:t xml:space="preserve"> para aplicaciones móviles y analista funcional en </w:t>
      </w:r>
      <w:proofErr w:type="spellStart"/>
      <w:r w:rsidR="002C7ACB" w:rsidRPr="0085209B">
        <w:rPr>
          <w:sz w:val="20"/>
        </w:rPr>
        <w:t>Blacktobacco</w:t>
      </w:r>
      <w:proofErr w:type="spellEnd"/>
      <w:r w:rsidR="002C7ACB" w:rsidRPr="0085209B">
        <w:rPr>
          <w:sz w:val="20"/>
        </w:rPr>
        <w:t xml:space="preserve"> </w:t>
      </w:r>
      <w:proofErr w:type="spellStart"/>
      <w:r w:rsidR="002C7ACB" w:rsidRPr="0085209B">
        <w:rPr>
          <w:sz w:val="20"/>
        </w:rPr>
        <w:t>Lab</w:t>
      </w:r>
      <w:proofErr w:type="spellEnd"/>
      <w:r w:rsidR="002C7ACB" w:rsidRPr="0085209B">
        <w:rPr>
          <w:sz w:val="20"/>
        </w:rPr>
        <w:t>.</w:t>
      </w:r>
      <w:r w:rsidR="00D65F42" w:rsidRPr="0085209B">
        <w:rPr>
          <w:sz w:val="20"/>
        </w:rPr>
        <w:t xml:space="preserve"> </w:t>
      </w:r>
      <w:r w:rsidR="002C7ACB" w:rsidRPr="0085209B">
        <w:rPr>
          <w:sz w:val="20"/>
        </w:rPr>
        <w:t xml:space="preserve">Desarrollador y </w:t>
      </w:r>
      <w:proofErr w:type="spellStart"/>
      <w:r w:rsidR="002C7ACB" w:rsidRPr="0085209B">
        <w:rPr>
          <w:sz w:val="20"/>
        </w:rPr>
        <w:t>Team</w:t>
      </w:r>
      <w:proofErr w:type="spellEnd"/>
      <w:r w:rsidR="002C7ACB" w:rsidRPr="0085209B">
        <w:rPr>
          <w:sz w:val="20"/>
        </w:rPr>
        <w:t xml:space="preserve"> Leader </w:t>
      </w:r>
      <w:proofErr w:type="spellStart"/>
      <w:r w:rsidR="002C7ACB" w:rsidRPr="0085209B">
        <w:rPr>
          <w:sz w:val="20"/>
        </w:rPr>
        <w:t>backup</w:t>
      </w:r>
      <w:proofErr w:type="spellEnd"/>
      <w:r w:rsidR="002C7ACB" w:rsidRPr="0085209B">
        <w:rPr>
          <w:sz w:val="20"/>
        </w:rPr>
        <w:t xml:space="preserve"> en </w:t>
      </w:r>
      <w:proofErr w:type="spellStart"/>
      <w:r w:rsidR="002C7ACB" w:rsidRPr="0085209B">
        <w:rPr>
          <w:sz w:val="20"/>
        </w:rPr>
        <w:t>Nimbuzz</w:t>
      </w:r>
      <w:proofErr w:type="spellEnd"/>
      <w:r w:rsidR="002C7ACB" w:rsidRPr="0085209B">
        <w:rPr>
          <w:sz w:val="20"/>
        </w:rPr>
        <w:t xml:space="preserve"> del equipo para el cliente desktop.</w:t>
      </w:r>
      <w:r w:rsidR="00D65F42" w:rsidRPr="0085209B">
        <w:rPr>
          <w:sz w:val="20"/>
        </w:rPr>
        <w:t xml:space="preserve"> </w:t>
      </w:r>
      <w:r w:rsidR="002C7ACB" w:rsidRPr="0085209B">
        <w:rPr>
          <w:sz w:val="20"/>
        </w:rPr>
        <w:t xml:space="preserve">Encargado del área de programación de </w:t>
      </w:r>
      <w:proofErr w:type="spellStart"/>
      <w:r w:rsidR="002C7ACB" w:rsidRPr="0085209B">
        <w:rPr>
          <w:sz w:val="20"/>
        </w:rPr>
        <w:t>Gameloft</w:t>
      </w:r>
      <w:proofErr w:type="spellEnd"/>
      <w:r w:rsidR="002C7ACB" w:rsidRPr="0085209B">
        <w:rPr>
          <w:sz w:val="20"/>
        </w:rPr>
        <w:t xml:space="preserve">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proofErr w:type="spellStart"/>
      <w:r w:rsidR="002C7ACB" w:rsidRPr="0085209B">
        <w:rPr>
          <w:sz w:val="20"/>
        </w:rPr>
        <w:t>Testing</w:t>
      </w:r>
      <w:proofErr w:type="spellEnd"/>
      <w:r w:rsidR="002C7ACB" w:rsidRPr="0085209B">
        <w:rPr>
          <w:sz w:val="20"/>
        </w:rPr>
        <w:t xml:space="preserve"> funcional y estructural en CTI móvil.</w:t>
      </w:r>
    </w:p>
    <w:p w:rsidR="002C7ACB" w:rsidRPr="0085209B" w:rsidRDefault="002C7ACB" w:rsidP="00E02228">
      <w:pPr>
        <w:spacing w:line="240" w:lineRule="auto"/>
        <w:rPr>
          <w:sz w:val="20"/>
        </w:rPr>
      </w:pPr>
      <w:r w:rsidRPr="0085209B">
        <w:rPr>
          <w:sz w:val="20"/>
        </w:rPr>
        <w:lastRenderedPageBreak/>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 xml:space="preserve">or JAVA por </w:t>
      </w:r>
      <w:proofErr w:type="spellStart"/>
      <w:r w:rsidR="001C667A" w:rsidRPr="0085209B">
        <w:rPr>
          <w:sz w:val="20"/>
        </w:rPr>
        <w:t>Sun</w:t>
      </w:r>
      <w:proofErr w:type="spellEnd"/>
      <w:r w:rsidR="001C667A" w:rsidRPr="0085209B">
        <w:rPr>
          <w:sz w:val="20"/>
        </w:rPr>
        <w:t xml:space="preserve"> (SCJP).</w:t>
      </w:r>
      <w:r w:rsidR="00D65F42" w:rsidRPr="0085209B">
        <w:rPr>
          <w:sz w:val="20"/>
        </w:rPr>
        <w:t xml:space="preserve"> </w:t>
      </w:r>
      <w:r w:rsidR="001C667A" w:rsidRPr="0085209B">
        <w:rPr>
          <w:sz w:val="20"/>
        </w:rPr>
        <w:t xml:space="preserve">Diplomado en Software </w:t>
      </w:r>
      <w:proofErr w:type="spellStart"/>
      <w:r w:rsidR="001C667A" w:rsidRPr="0085209B">
        <w:rPr>
          <w:sz w:val="20"/>
        </w:rPr>
        <w:t>Testing</w:t>
      </w:r>
      <w:proofErr w:type="spellEnd"/>
      <w:r w:rsidR="001C667A" w:rsidRPr="0085209B">
        <w:rPr>
          <w:sz w:val="20"/>
        </w:rPr>
        <w:t>.</w:t>
      </w:r>
    </w:p>
    <w:p w:rsidR="002C7ACB" w:rsidRPr="0085209B" w:rsidRDefault="002C7ACB" w:rsidP="00E02228">
      <w:pPr>
        <w:spacing w:line="240" w:lineRule="auto"/>
        <w:rPr>
          <w:sz w:val="20"/>
        </w:rPr>
      </w:pPr>
      <w:r w:rsidRPr="0085209B">
        <w:rPr>
          <w:sz w:val="20"/>
        </w:rPr>
        <w:t>Roles:</w:t>
      </w:r>
      <w:r w:rsidR="00206D6D" w:rsidRPr="0085209B">
        <w:rPr>
          <w:sz w:val="20"/>
        </w:rPr>
        <w:br/>
        <w:t xml:space="preserve">Desarrollador, </w:t>
      </w:r>
      <w:proofErr w:type="spellStart"/>
      <w:r w:rsidR="00206D6D" w:rsidRPr="0085209B">
        <w:rPr>
          <w:sz w:val="20"/>
        </w:rPr>
        <w:t>testing</w:t>
      </w:r>
      <w:proofErr w:type="spellEnd"/>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 xml:space="preserve">Carlos </w:t>
      </w:r>
      <w:proofErr w:type="spellStart"/>
      <w:r w:rsidRPr="0085209B">
        <w:rPr>
          <w:b/>
          <w:sz w:val="20"/>
        </w:rPr>
        <w:t>T</w:t>
      </w:r>
      <w:r w:rsidR="006D3D72" w:rsidRPr="0085209B">
        <w:rPr>
          <w:b/>
          <w:sz w:val="20"/>
        </w:rPr>
        <w:t>r</w:t>
      </w:r>
      <w:r w:rsidRPr="0085209B">
        <w:rPr>
          <w:b/>
          <w:sz w:val="20"/>
        </w:rPr>
        <w:t>epat</w:t>
      </w:r>
      <w:proofErr w:type="spellEnd"/>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 xml:space="preserve">Base de datos </w:t>
      </w:r>
      <w:proofErr w:type="spellStart"/>
      <w:r w:rsidR="004D03C5" w:rsidRPr="0085209B">
        <w:rPr>
          <w:sz w:val="20"/>
        </w:rPr>
        <w:t>SQLServer</w:t>
      </w:r>
      <w:proofErr w:type="spellEnd"/>
      <w:r w:rsidR="004D03C5" w:rsidRPr="0085209B">
        <w:rPr>
          <w:sz w:val="20"/>
        </w:rPr>
        <w:t>,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xml:space="preserve">, </w:t>
      </w:r>
      <w:proofErr w:type="spellStart"/>
      <w:r w:rsidR="0061584E" w:rsidRPr="0085209B">
        <w:rPr>
          <w:sz w:val="20"/>
        </w:rPr>
        <w:t>Help</w:t>
      </w:r>
      <w:proofErr w:type="spellEnd"/>
      <w:r w:rsidR="0061584E" w:rsidRPr="0085209B">
        <w:rPr>
          <w:sz w:val="20"/>
        </w:rPr>
        <w:t xml:space="preserve"> </w:t>
      </w:r>
      <w:proofErr w:type="spellStart"/>
      <w:r w:rsidR="0061584E" w:rsidRPr="0085209B">
        <w:rPr>
          <w:sz w:val="20"/>
        </w:rPr>
        <w:t>Desk</w:t>
      </w:r>
      <w:proofErr w:type="spellEnd"/>
      <w:r w:rsidR="0061584E" w:rsidRPr="0085209B">
        <w:rPr>
          <w:sz w:val="20"/>
        </w:rPr>
        <w:t>,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 xml:space="preserve">Desarrollador y </w:t>
      </w:r>
      <w:proofErr w:type="spellStart"/>
      <w:r w:rsidR="003E6B43" w:rsidRPr="0085209B">
        <w:rPr>
          <w:sz w:val="20"/>
        </w:rPr>
        <w:t>testing</w:t>
      </w:r>
      <w:proofErr w:type="spellEnd"/>
      <w:r w:rsidR="003E6B43" w:rsidRPr="0085209B">
        <w:rPr>
          <w:sz w:val="20"/>
        </w:rPr>
        <w:t>.</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 xml:space="preserve">Manejo de base de datos relacionales </w:t>
      </w:r>
      <w:proofErr w:type="spellStart"/>
      <w:r w:rsidR="00F31B0C" w:rsidRPr="0085209B">
        <w:rPr>
          <w:sz w:val="20"/>
        </w:rPr>
        <w:t>SQLServer</w:t>
      </w:r>
      <w:proofErr w:type="spellEnd"/>
      <w:r w:rsidR="00F31B0C" w:rsidRPr="0085209B">
        <w:rPr>
          <w:sz w:val="20"/>
        </w:rPr>
        <w:t xml:space="preserve">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w:t>
      </w:r>
      <w:proofErr w:type="spellStart"/>
      <w:r w:rsidRPr="0085209B">
        <w:rPr>
          <w:sz w:val="20"/>
        </w:rPr>
        <w:t>senior</w:t>
      </w:r>
      <w:proofErr w:type="spellEnd"/>
      <w:r w:rsidRPr="0085209B">
        <w:rPr>
          <w:sz w:val="20"/>
        </w:rPr>
        <w:t xml:space="preserve"> con mas de </w:t>
      </w:r>
      <w:r w:rsidR="0019571B" w:rsidRPr="0085209B">
        <w:rPr>
          <w:sz w:val="20"/>
        </w:rPr>
        <w:t>7</w:t>
      </w:r>
      <w:r w:rsidRPr="0085209B">
        <w:rPr>
          <w:sz w:val="20"/>
        </w:rPr>
        <w:t xml:space="preserve"> años de experiencia en distintas empresas: H+A, </w:t>
      </w:r>
      <w:proofErr w:type="spellStart"/>
      <w:r w:rsidRPr="0085209B">
        <w:rPr>
          <w:sz w:val="20"/>
        </w:rPr>
        <w:t>Accenture</w:t>
      </w:r>
      <w:proofErr w:type="spellEnd"/>
      <w:r w:rsidRPr="0085209B">
        <w:rPr>
          <w:sz w:val="20"/>
        </w:rPr>
        <w:t xml:space="preserve">, Coca-Cola, EDS y </w:t>
      </w:r>
      <w:proofErr w:type="spellStart"/>
      <w:r w:rsidRPr="0085209B">
        <w:rPr>
          <w:sz w:val="20"/>
        </w:rPr>
        <w:t>Hewllet</w:t>
      </w:r>
      <w:proofErr w:type="spellEnd"/>
      <w:r w:rsidRPr="0085209B">
        <w:rPr>
          <w:sz w:val="20"/>
        </w:rPr>
        <w:t xml:space="preserve">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 xml:space="preserve">Mariano </w:t>
      </w:r>
      <w:proofErr w:type="spellStart"/>
      <w:r w:rsidRPr="0085209B">
        <w:rPr>
          <w:b/>
          <w:sz w:val="20"/>
        </w:rPr>
        <w:t>Gava</w:t>
      </w:r>
      <w:proofErr w:type="spellEnd"/>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proofErr w:type="spellStart"/>
      <w:r w:rsidRPr="0085209B">
        <w:rPr>
          <w:sz w:val="20"/>
        </w:rPr>
        <w:t>Programacion</w:t>
      </w:r>
      <w:proofErr w:type="spellEnd"/>
      <w:r w:rsidRPr="0085209B">
        <w:rPr>
          <w:sz w:val="20"/>
        </w:rPr>
        <w:t xml:space="preserve"> en C, C++ y Java. Manejo de Base de Datos en </w:t>
      </w:r>
      <w:proofErr w:type="spellStart"/>
      <w:r w:rsidRPr="0085209B">
        <w:rPr>
          <w:sz w:val="20"/>
        </w:rPr>
        <w:t>SQLServer</w:t>
      </w:r>
      <w:proofErr w:type="spellEnd"/>
      <w:r w:rsidRPr="0085209B">
        <w:rPr>
          <w:sz w:val="20"/>
        </w:rPr>
        <w:t xml:space="preserve">, Oracle y DB2. </w:t>
      </w:r>
      <w:proofErr w:type="spellStart"/>
      <w:r w:rsidRPr="0085209B">
        <w:rPr>
          <w:sz w:val="20"/>
        </w:rPr>
        <w:t>Analisis</w:t>
      </w:r>
      <w:proofErr w:type="spellEnd"/>
      <w:r w:rsidRPr="0085209B">
        <w:rPr>
          <w:sz w:val="20"/>
        </w:rPr>
        <w:t>,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 xml:space="preserve">Desarrollador y </w:t>
      </w:r>
      <w:proofErr w:type="spellStart"/>
      <w:r w:rsidRPr="0085209B">
        <w:rPr>
          <w:sz w:val="20"/>
        </w:rPr>
        <w:t>testing</w:t>
      </w:r>
      <w:proofErr w:type="spellEnd"/>
      <w:r w:rsidRPr="0085209B">
        <w:rPr>
          <w:sz w:val="20"/>
        </w:rPr>
        <w:t>.</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Heading1"/>
      </w:pPr>
      <w:bookmarkStart w:id="48" w:name="_Toc324429599"/>
      <w:r w:rsidRPr="0085209B">
        <w:lastRenderedPageBreak/>
        <w:t>Planificación Inicial</w:t>
      </w:r>
      <w:bookmarkEnd w:id="48"/>
    </w:p>
    <w:p w:rsidR="00520F32" w:rsidRPr="0085209B" w:rsidRDefault="00520F32" w:rsidP="00E02228">
      <w:pPr>
        <w:spacing w:line="240" w:lineRule="auto"/>
        <w:rPr>
          <w:sz w:val="20"/>
        </w:rPr>
      </w:pPr>
    </w:p>
    <w:p w:rsidR="005B4AD8" w:rsidRPr="0085209B" w:rsidRDefault="005B4AD8" w:rsidP="00E02228">
      <w:pPr>
        <w:spacing w:line="240" w:lineRule="auto"/>
        <w:rPr>
          <w:sz w:val="20"/>
        </w:rPr>
      </w:pPr>
    </w:p>
    <w:p w:rsidR="005B4AD8" w:rsidRPr="0085209B" w:rsidRDefault="005B4AD8" w:rsidP="00E02228">
      <w:pPr>
        <w:spacing w:line="240" w:lineRule="auto"/>
        <w:rPr>
          <w:sz w:val="20"/>
        </w:rPr>
      </w:pPr>
    </w:p>
    <w:p w:rsidR="00811EA2" w:rsidRPr="0085209B" w:rsidRDefault="00811EA2" w:rsidP="00E02228">
      <w:pPr>
        <w:spacing w:line="240" w:lineRule="auto"/>
        <w:rPr>
          <w:sz w:val="20"/>
        </w:rPr>
      </w:pPr>
    </w:p>
    <w:p w:rsidR="00E02228" w:rsidRPr="0085209B" w:rsidRDefault="00E02228" w:rsidP="00E02228">
      <w:pPr>
        <w:spacing w:line="240" w:lineRule="auto"/>
        <w:rPr>
          <w:sz w:val="20"/>
        </w:rPr>
      </w:pPr>
    </w:p>
    <w:p w:rsidR="00E02228" w:rsidRPr="0085209B" w:rsidRDefault="00567D5C" w:rsidP="00E02228">
      <w:pPr>
        <w:spacing w:line="240" w:lineRule="auto"/>
        <w:rPr>
          <w:sz w:val="20"/>
        </w:rPr>
      </w:pPr>
      <w:r w:rsidRPr="0085209B">
        <w:rPr>
          <w:noProof/>
          <w:sz w:val="20"/>
          <w:lang w:val="en-US"/>
        </w:rPr>
        <w:drawing>
          <wp:anchor distT="0" distB="0" distL="114300" distR="114300" simplePos="0" relativeHeight="251659264" behindDoc="1" locked="0" layoutInCell="1" allowOverlap="1" wp14:anchorId="693D0ED2" wp14:editId="666E8AAB">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2" cstate="print"/>
                    <a:stretch>
                      <a:fillRect/>
                    </a:stretch>
                  </pic:blipFill>
                  <pic:spPr>
                    <a:xfrm rot="16200000">
                      <a:off x="0" y="0"/>
                      <a:ext cx="7848600" cy="4792980"/>
                    </a:xfrm>
                    <a:prstGeom prst="rect">
                      <a:avLst/>
                    </a:prstGeom>
                  </pic:spPr>
                </pic:pic>
              </a:graphicData>
            </a:graphic>
          </wp:anchor>
        </w:drawing>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Heading1"/>
      </w:pPr>
      <w:bookmarkStart w:id="49" w:name="_Toc324429600"/>
      <w:r w:rsidRPr="0085209B">
        <w:lastRenderedPageBreak/>
        <w:t>Glosario</w:t>
      </w:r>
      <w:bookmarkEnd w:id="49"/>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w:t>
      </w:r>
      <w:proofErr w:type="spellStart"/>
      <w:r w:rsidRPr="0085209B">
        <w:rPr>
          <w:rFonts w:eastAsia="Times New Roman"/>
          <w:bCs/>
          <w:iCs/>
          <w:sz w:val="20"/>
        </w:rPr>
        <w:t>Purchase</w:t>
      </w:r>
      <w:proofErr w:type="spellEnd"/>
      <w:r w:rsidRPr="0085209B">
        <w:rPr>
          <w:rFonts w:eastAsia="Times New Roman"/>
          <w:bCs/>
          <w:iCs/>
          <w:sz w:val="20"/>
        </w:rPr>
        <w:t xml:space="preserve"> </w:t>
      </w:r>
      <w:proofErr w:type="spellStart"/>
      <w:r w:rsidRPr="0085209B">
        <w:rPr>
          <w:rFonts w:eastAsia="Times New Roman"/>
          <w:bCs/>
          <w:iCs/>
          <w:sz w:val="20"/>
        </w:rPr>
        <w:t>Order</w:t>
      </w:r>
      <w:proofErr w:type="spellEnd"/>
      <w:r w:rsidRPr="0085209B">
        <w:rPr>
          <w:rFonts w:eastAsia="Times New Roman"/>
          <w:bCs/>
          <w:iCs/>
          <w:sz w:val="20"/>
        </w:rPr>
        <w:t>)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spacing w:line="240" w:lineRule="auto"/>
      </w:pPr>
    </w:p>
    <w:p w:rsidR="00E02228" w:rsidRPr="0085209B" w:rsidRDefault="00E02228" w:rsidP="00E02228">
      <w:pPr>
        <w:spacing w:line="240" w:lineRule="auto"/>
      </w:pPr>
    </w:p>
    <w:p w:rsidR="00520F32" w:rsidRPr="0085209B" w:rsidRDefault="00520F32" w:rsidP="00E02228">
      <w:pPr>
        <w:pStyle w:val="Heading1"/>
      </w:pPr>
      <w:bookmarkStart w:id="50" w:name="_Toc324429601"/>
      <w:r w:rsidRPr="0085209B">
        <w:t>Bibliografía</w:t>
      </w:r>
      <w:bookmarkEnd w:id="50"/>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 xml:space="preserve">Site </w:t>
            </w:r>
            <w:proofErr w:type="spellStart"/>
            <w:r w:rsidRPr="0085209B">
              <w:rPr>
                <w:rFonts w:eastAsia="Times New Roman"/>
                <w:bCs/>
                <w:iCs/>
                <w:sz w:val="20"/>
              </w:rPr>
              <w:t>Grails</w:t>
            </w:r>
            <w:proofErr w:type="spellEnd"/>
          </w:p>
        </w:tc>
        <w:tc>
          <w:tcPr>
            <w:tcW w:w="5954" w:type="dxa"/>
          </w:tcPr>
          <w:p w:rsidR="0014156D" w:rsidRPr="0085209B" w:rsidRDefault="006D42CA" w:rsidP="00E02228">
            <w:pPr>
              <w:spacing w:line="240" w:lineRule="auto"/>
              <w:rPr>
                <w:sz w:val="18"/>
                <w:szCs w:val="18"/>
              </w:rPr>
            </w:pPr>
            <w:hyperlink r:id="rId23" w:history="1">
              <w:r w:rsidR="0014156D" w:rsidRPr="0085209B">
                <w:rPr>
                  <w:rStyle w:val="Hyperlink"/>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Groovy</w:t>
            </w:r>
            <w:proofErr w:type="spellEnd"/>
            <w:r w:rsidRPr="0085209B">
              <w:rPr>
                <w:rFonts w:eastAsia="Times New Roman"/>
                <w:bCs/>
                <w:iCs/>
                <w:sz w:val="20"/>
              </w:rPr>
              <w:t xml:space="preserve"> &amp; </w:t>
            </w:r>
            <w:proofErr w:type="spellStart"/>
            <w:r w:rsidRPr="0085209B">
              <w:rPr>
                <w:rFonts w:eastAsia="Times New Roman"/>
                <w:bCs/>
                <w:iCs/>
                <w:sz w:val="20"/>
              </w:rPr>
              <w:t>Grails</w:t>
            </w:r>
            <w:proofErr w:type="spellEnd"/>
            <w:r w:rsidRPr="0085209B">
              <w:rPr>
                <w:rFonts w:eastAsia="Times New Roman"/>
                <w:bCs/>
                <w:iCs/>
                <w:sz w:val="20"/>
              </w:rPr>
              <w:t xml:space="preserve"> Training in 2012</w:t>
            </w:r>
          </w:p>
        </w:tc>
        <w:tc>
          <w:tcPr>
            <w:tcW w:w="5954" w:type="dxa"/>
          </w:tcPr>
          <w:p w:rsidR="0014156D" w:rsidRPr="0085209B" w:rsidRDefault="006D42CA" w:rsidP="00E02228">
            <w:pPr>
              <w:spacing w:line="240" w:lineRule="auto"/>
              <w:rPr>
                <w:sz w:val="18"/>
                <w:szCs w:val="18"/>
              </w:rPr>
            </w:pPr>
            <w:hyperlink r:id="rId24" w:history="1">
              <w:r w:rsidR="0014156D" w:rsidRPr="0085209B">
                <w:rPr>
                  <w:rStyle w:val="Hyperlink"/>
                  <w:sz w:val="18"/>
                  <w:szCs w:val="18"/>
                </w:rPr>
                <w:t>http://grails.org/blog/view/Mark.Baars/Groovy+%26+Grails+Training+in+2012</w:t>
              </w:r>
            </w:hyperlink>
          </w:p>
        </w:tc>
      </w:tr>
    </w:tbl>
    <w:p w:rsidR="0014156D" w:rsidRPr="0085209B" w:rsidRDefault="0014156D" w:rsidP="00E02228">
      <w:pPr>
        <w:spacing w:line="240" w:lineRule="auto"/>
      </w:pPr>
    </w:p>
    <w:sectPr w:rsidR="0014156D" w:rsidRPr="0085209B" w:rsidSect="00A03CBF">
      <w:headerReference w:type="default" r:id="rId25"/>
      <w:footerReference w:type="default" r:id="rId26"/>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EC2" w:rsidRDefault="00C63EC2" w:rsidP="00D16971">
      <w:pPr>
        <w:spacing w:after="0" w:line="240" w:lineRule="auto"/>
      </w:pPr>
      <w:r>
        <w:separator/>
      </w:r>
    </w:p>
  </w:endnote>
  <w:endnote w:type="continuationSeparator" w:id="0">
    <w:p w:rsidR="00C63EC2" w:rsidRDefault="00C63EC2"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6D42CA" w:rsidRDefault="006D42C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85B96" w:rsidRPr="00A85B96">
          <w:rPr>
            <w:b/>
            <w:bCs/>
            <w:noProof/>
          </w:rPr>
          <w:t>2</w:t>
        </w:r>
        <w:r>
          <w:rPr>
            <w:b/>
            <w:bCs/>
            <w:noProof/>
          </w:rPr>
          <w:fldChar w:fldCharType="end"/>
        </w:r>
        <w:r>
          <w:rPr>
            <w:b/>
            <w:bCs/>
          </w:rPr>
          <w:t xml:space="preserve"> | </w:t>
        </w:r>
        <w:r>
          <w:rPr>
            <w:color w:val="808080" w:themeColor="background1" w:themeShade="80"/>
            <w:spacing w:val="60"/>
          </w:rPr>
          <w:t>Coming SA</w:t>
        </w:r>
      </w:p>
    </w:sdtContent>
  </w:sdt>
  <w:p w:rsidR="006D42CA" w:rsidRPr="00C64586" w:rsidRDefault="006D42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EC2" w:rsidRDefault="00C63EC2" w:rsidP="00D16971">
      <w:pPr>
        <w:spacing w:after="0" w:line="240" w:lineRule="auto"/>
      </w:pPr>
      <w:r>
        <w:separator/>
      </w:r>
    </w:p>
  </w:footnote>
  <w:footnote w:type="continuationSeparator" w:id="0">
    <w:p w:rsidR="00C63EC2" w:rsidRDefault="00C63EC2"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6D42CA" w:rsidRPr="004F34FB" w:rsidTr="00226D41">
      <w:trPr>
        <w:cantSplit/>
      </w:trPr>
      <w:tc>
        <w:tcPr>
          <w:tcW w:w="2197" w:type="dxa"/>
          <w:vMerge w:val="restart"/>
          <w:vAlign w:val="center"/>
        </w:tcPr>
        <w:p w:rsidR="006D42CA" w:rsidRPr="004F34FB" w:rsidRDefault="006D42CA" w:rsidP="00476AB1">
          <w:pPr>
            <w:spacing w:before="60" w:after="60"/>
            <w:jc w:val="center"/>
            <w:rPr>
              <w:rFonts w:cs="Arial"/>
              <w:sz w:val="18"/>
              <w:szCs w:val="18"/>
            </w:rPr>
          </w:pPr>
          <w:r>
            <w:rPr>
              <w:rFonts w:cs="Arial"/>
              <w:sz w:val="18"/>
              <w:szCs w:val="18"/>
            </w:rPr>
            <w:t>Versión 1.5</w:t>
          </w:r>
        </w:p>
      </w:tc>
      <w:tc>
        <w:tcPr>
          <w:tcW w:w="5248" w:type="dxa"/>
          <w:vAlign w:val="center"/>
        </w:tcPr>
        <w:p w:rsidR="006D42CA" w:rsidRPr="004F34FB" w:rsidRDefault="006D42CA"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6D42CA" w:rsidRPr="004F34FB" w:rsidRDefault="006D42CA" w:rsidP="00226D41">
          <w:pPr>
            <w:pStyle w:val="Header"/>
            <w:jc w:val="center"/>
            <w:rPr>
              <w:rFonts w:cs="Arial"/>
              <w:sz w:val="18"/>
              <w:szCs w:val="18"/>
            </w:rPr>
          </w:pPr>
          <w:r>
            <w:rPr>
              <w:rFonts w:cs="Arial"/>
              <w:noProof/>
              <w:sz w:val="18"/>
              <w:szCs w:val="18"/>
              <w:lang w:val="en-US"/>
            </w:rPr>
            <w:drawing>
              <wp:inline distT="0" distB="0" distL="0" distR="0" wp14:anchorId="5FC078C9" wp14:editId="75E6A0BE">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6D42CA" w:rsidRPr="004F34FB" w:rsidTr="00226D41">
      <w:trPr>
        <w:cantSplit/>
      </w:trPr>
      <w:tc>
        <w:tcPr>
          <w:tcW w:w="2197" w:type="dxa"/>
          <w:vMerge/>
        </w:tcPr>
        <w:p w:rsidR="006D42CA" w:rsidRPr="004F34FB" w:rsidRDefault="006D42CA" w:rsidP="00226D41">
          <w:pPr>
            <w:rPr>
              <w:rFonts w:cs="Arial"/>
              <w:sz w:val="18"/>
              <w:szCs w:val="18"/>
            </w:rPr>
          </w:pPr>
        </w:p>
      </w:tc>
      <w:tc>
        <w:tcPr>
          <w:tcW w:w="5248" w:type="dxa"/>
          <w:vAlign w:val="center"/>
        </w:tcPr>
        <w:p w:rsidR="006D42CA" w:rsidRPr="00F34AEE" w:rsidRDefault="006D42CA"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6D42CA" w:rsidRPr="004F34FB" w:rsidRDefault="006D42CA" w:rsidP="00226D41">
          <w:pPr>
            <w:rPr>
              <w:rFonts w:cs="Arial"/>
              <w:sz w:val="18"/>
              <w:szCs w:val="18"/>
            </w:rPr>
          </w:pPr>
        </w:p>
      </w:tc>
    </w:tr>
  </w:tbl>
  <w:p w:rsidR="006D42CA" w:rsidRPr="00074E17" w:rsidRDefault="006D42CA"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6">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7">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9">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5">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6">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9">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1">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20"/>
  </w:num>
  <w:num w:numId="2">
    <w:abstractNumId w:val="8"/>
  </w:num>
  <w:num w:numId="3">
    <w:abstractNumId w:val="10"/>
  </w:num>
  <w:num w:numId="4">
    <w:abstractNumId w:val="19"/>
  </w:num>
  <w:num w:numId="5">
    <w:abstractNumId w:val="18"/>
  </w:num>
  <w:num w:numId="6">
    <w:abstractNumId w:val="1"/>
  </w:num>
  <w:num w:numId="7">
    <w:abstractNumId w:val="15"/>
  </w:num>
  <w:num w:numId="8">
    <w:abstractNumId w:val="21"/>
  </w:num>
  <w:num w:numId="9">
    <w:abstractNumId w:val="14"/>
  </w:num>
  <w:num w:numId="10">
    <w:abstractNumId w:val="6"/>
  </w:num>
  <w:num w:numId="11">
    <w:abstractNumId w:val="5"/>
  </w:num>
  <w:num w:numId="12">
    <w:abstractNumId w:val="12"/>
  </w:num>
  <w:num w:numId="13">
    <w:abstractNumId w:val="7"/>
  </w:num>
  <w:num w:numId="14">
    <w:abstractNumId w:val="13"/>
  </w:num>
  <w:num w:numId="15">
    <w:abstractNumId w:val="9"/>
  </w:num>
  <w:num w:numId="16">
    <w:abstractNumId w:val="17"/>
  </w:num>
  <w:num w:numId="17">
    <w:abstractNumId w:val="11"/>
  </w:num>
  <w:num w:numId="18">
    <w:abstractNumId w:val="16"/>
  </w:num>
  <w:num w:numId="19">
    <w:abstractNumId w:val="4"/>
  </w:num>
  <w:num w:numId="20">
    <w:abstractNumId w:val="2"/>
  </w:num>
  <w:num w:numId="21">
    <w:abstractNumId w:val="0"/>
  </w:num>
  <w:num w:numId="2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6AB1"/>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54901"/>
    <w:rsid w:val="00654C81"/>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45C5A"/>
    <w:rsid w:val="00C5468A"/>
    <w:rsid w:val="00C55235"/>
    <w:rsid w:val="00C6360B"/>
    <w:rsid w:val="00C63EC2"/>
    <w:rsid w:val="00C64586"/>
    <w:rsid w:val="00CB13D3"/>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hyperlink" Target="http://staruml.sourceforge.net/e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blog/view/Mark.Baars/Groovy+%26+Grails+Training+in+2012"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grails.org/Tutorials"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pringsource.com/products/sts"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867A07B-799E-4BD1-A12D-C095ED2BF7A1}" type="presOf" srcId="{CAE025A5-AD7E-47EC-9189-B4F6923CFB39}" destId="{A98355B4-6B0E-4D38-B738-06A1B5352B25}" srcOrd="1" destOrd="0" presId="urn:microsoft.com/office/officeart/2005/8/layout/orgChart1"/>
    <dgm:cxn modelId="{66029063-905E-4524-A6F5-E320CF67F10C}" type="presOf" srcId="{C3818049-3B0A-41F2-A7EE-480ECF181171}" destId="{7DF29361-70E6-4A90-8106-66BD992952A3}" srcOrd="0" destOrd="0" presId="urn:microsoft.com/office/officeart/2005/8/layout/orgChart1"/>
    <dgm:cxn modelId="{AAA6FDD0-2D1C-468C-BDAD-9AD6FA4E1536}" type="presOf" srcId="{6CCD5503-01E5-4C86-8EFC-5F017D508467}" destId="{7333BF06-7B1A-47D2-83B9-64258DCEE59E}" srcOrd="0" destOrd="0" presId="urn:microsoft.com/office/officeart/2005/8/layout/orgChart1"/>
    <dgm:cxn modelId="{F0EB29E7-9D47-4859-8D76-840630E3F0FC}" type="presOf" srcId="{C0EDF659-C35B-4EB3-A65D-2CEFAA43999B}" destId="{D70C0BDD-DBCA-4018-8B04-41A27590CEAD}" srcOrd="0" destOrd="0" presId="urn:microsoft.com/office/officeart/2005/8/layout/orgChart1"/>
    <dgm:cxn modelId="{5B85D058-7236-46FD-BE98-9CA18BDAE962}" type="presOf" srcId="{CF7F02CB-0026-4C85-A83C-2611CA0EC12E}" destId="{8EBBDB76-DF10-4764-B8B8-496AD4C5615C}" srcOrd="0" destOrd="0" presId="urn:microsoft.com/office/officeart/2005/8/layout/orgChart1"/>
    <dgm:cxn modelId="{44E19A40-5AA7-440F-B80E-C65841E01D70}" type="presOf" srcId="{AB74DD02-BF3F-45B5-8025-7F7CC2B7F0AF}" destId="{1495ABB2-EE30-4D6B-960C-2AE8B28A3DEE}" srcOrd="1" destOrd="0" presId="urn:microsoft.com/office/officeart/2005/8/layout/orgChart1"/>
    <dgm:cxn modelId="{8DB60797-57A4-4585-9F61-EE1BC7FE5792}" type="presOf" srcId="{8782F143-7EBE-4652-BCB6-342F97295F78}" destId="{C999530D-970C-4F19-A91A-981537024566}" srcOrd="0" destOrd="0" presId="urn:microsoft.com/office/officeart/2005/8/layout/orgChart1"/>
    <dgm:cxn modelId="{95CB0DDC-0EB7-4C44-9D3D-9080B7DFBB76}" type="presOf" srcId="{36C0A925-CF92-4A8D-8547-F5135586AA1D}" destId="{025B54D6-F427-427E-8DF7-D864235487AD}" srcOrd="0" destOrd="0" presId="urn:microsoft.com/office/officeart/2005/8/layout/orgChart1"/>
    <dgm:cxn modelId="{7EE28C4F-C877-46E1-803E-644D5DEFFC0A}" type="presOf" srcId="{0C5A7F20-7BF1-4D54-8603-B4C57EB9E51E}" destId="{09519A4A-757A-4FD3-B530-30AAEFBECC94}"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7C9266A4-58E6-4781-B381-E3B5BC31D902}" srcId="{69404F52-DC68-4464-8C95-4A4EC5C3D511}" destId="{AB74DD02-BF3F-45B5-8025-7F7CC2B7F0AF}" srcOrd="0" destOrd="0" parTransId="{0C5A7F20-7BF1-4D54-8603-B4C57EB9E51E}" sibTransId="{4DD56927-21C8-4BA9-8A88-EC2F6591D693}"/>
    <dgm:cxn modelId="{8437C099-1A9F-4501-8AB3-47EB38F202FB}" type="presOf" srcId="{CAE025A5-AD7E-47EC-9189-B4F6923CFB39}" destId="{2872F071-CCEC-4734-8E72-CEF275144F2A}"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AFBFF8F3-B1CC-4B54-A79E-E1B294E0D0BF}" srcId="{F27F8D6F-03A5-429D-BDD0-702BFC21B6F0}" destId="{C0EDF659-C35B-4EB3-A65D-2CEFAA43999B}" srcOrd="1" destOrd="0" parTransId="{38912AFE-3D78-4266-8E99-4582EAA11DAA}" sibTransId="{05C533E2-BAD5-478F-A5EF-73E5B154A010}"/>
    <dgm:cxn modelId="{6346185C-E6DE-43BC-B7BD-02A9E842C9F3}" type="presOf" srcId="{F27F8D6F-03A5-429D-BDD0-702BFC21B6F0}" destId="{96070D5D-19E7-4653-BC65-20D6D6EAE9DE}" srcOrd="1"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2AC1227A-FA90-4668-9E0E-AA8BEA52D611}" type="presOf" srcId="{38912AFE-3D78-4266-8E99-4582EAA11DAA}" destId="{FC06127A-3788-446A-9EF8-244F2B7D169B}" srcOrd="0" destOrd="0" presId="urn:microsoft.com/office/officeart/2005/8/layout/orgChart1"/>
    <dgm:cxn modelId="{824D80C8-64F4-495F-A9A7-95F9AFCE1168}" type="presOf" srcId="{C0EDF659-C35B-4EB3-A65D-2CEFAA43999B}" destId="{F572DEBC-670A-44EF-A3E4-3094B1E9B62C}" srcOrd="1" destOrd="0" presId="urn:microsoft.com/office/officeart/2005/8/layout/orgChart1"/>
    <dgm:cxn modelId="{026BC6C2-BD36-4A41-9354-80F6D10B747D}" type="presOf" srcId="{AB74DD02-BF3F-45B5-8025-7F7CC2B7F0AF}" destId="{76382964-F0B9-4801-AD29-234D5C4EB29C}" srcOrd="0" destOrd="0" presId="urn:microsoft.com/office/officeart/2005/8/layout/orgChart1"/>
    <dgm:cxn modelId="{A455EC5D-4AE3-490B-B83D-7BD0AAF86CAE}" type="presOf" srcId="{8782F143-7EBE-4652-BCB6-342F97295F78}" destId="{15615975-D7C1-4DD7-92D8-7DA4D4FB6EB9}"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C2788A4-1EF5-45A8-B20D-75E202CC9FE7}" type="presOf" srcId="{F27F8D6F-03A5-429D-BDD0-702BFC21B6F0}" destId="{F21B52D0-B08C-497F-8319-56B5DA6523B6}" srcOrd="0" destOrd="0" presId="urn:microsoft.com/office/officeart/2005/8/layout/orgChart1"/>
    <dgm:cxn modelId="{E6F5F676-6A0E-4C15-9AA6-616A26BDAB9D}" type="presOf" srcId="{69404F52-DC68-4464-8C95-4A4EC5C3D511}" destId="{4972E06E-0D8D-46A7-810C-DCF2E5A67FD3}" srcOrd="1" destOrd="0" presId="urn:microsoft.com/office/officeart/2005/8/layout/orgChart1"/>
    <dgm:cxn modelId="{6C27CDD2-8D2F-4411-A9BD-A0E23EFC992E}" type="presOf" srcId="{69404F52-DC68-4464-8C95-4A4EC5C3D511}" destId="{EF27B91A-A527-4B5D-8953-3DEFA4CD70BE}" srcOrd="0" destOrd="0" presId="urn:microsoft.com/office/officeart/2005/8/layout/orgChart1"/>
    <dgm:cxn modelId="{22F3150A-8551-4984-8A7D-D8648FF508B7}" type="presParOf" srcId="{7DF29361-70E6-4A90-8106-66BD992952A3}" destId="{092F7640-4E97-435E-A273-04AB9B209B41}" srcOrd="0" destOrd="0" presId="urn:microsoft.com/office/officeart/2005/8/layout/orgChart1"/>
    <dgm:cxn modelId="{8A946C00-FE96-489C-8B4A-0318E1F95014}" type="presParOf" srcId="{092F7640-4E97-435E-A273-04AB9B209B41}" destId="{1F67BD07-D585-4BD6-88EA-D8E5F5FF308F}" srcOrd="0" destOrd="0" presId="urn:microsoft.com/office/officeart/2005/8/layout/orgChart1"/>
    <dgm:cxn modelId="{9CC627FC-A6FD-4780-86C5-AFFDEDFAB828}" type="presParOf" srcId="{1F67BD07-D585-4BD6-88EA-D8E5F5FF308F}" destId="{F21B52D0-B08C-497F-8319-56B5DA6523B6}" srcOrd="0" destOrd="0" presId="urn:microsoft.com/office/officeart/2005/8/layout/orgChart1"/>
    <dgm:cxn modelId="{454644F3-1F01-41A1-8802-D294CE8C9A12}" type="presParOf" srcId="{1F67BD07-D585-4BD6-88EA-D8E5F5FF308F}" destId="{96070D5D-19E7-4653-BC65-20D6D6EAE9DE}" srcOrd="1" destOrd="0" presId="urn:microsoft.com/office/officeart/2005/8/layout/orgChart1"/>
    <dgm:cxn modelId="{18EE90C3-CC27-4A55-89BE-E921843871D8}" type="presParOf" srcId="{092F7640-4E97-435E-A273-04AB9B209B41}" destId="{CF57312A-95DE-40CE-91AF-7EE78282CD63}" srcOrd="1" destOrd="0" presId="urn:microsoft.com/office/officeart/2005/8/layout/orgChart1"/>
    <dgm:cxn modelId="{D39420C2-3BA0-4D77-BB16-E020136C0B4F}" type="presParOf" srcId="{CF57312A-95DE-40CE-91AF-7EE78282CD63}" destId="{8EBBDB76-DF10-4764-B8B8-496AD4C5615C}" srcOrd="0" destOrd="0" presId="urn:microsoft.com/office/officeart/2005/8/layout/orgChart1"/>
    <dgm:cxn modelId="{2AC6E962-11A0-4A76-AA9D-A138FCA349C8}" type="presParOf" srcId="{CF57312A-95DE-40CE-91AF-7EE78282CD63}" destId="{CCEE9E4B-9FB6-41A6-AA5E-1D2E98C342FF}" srcOrd="1" destOrd="0" presId="urn:microsoft.com/office/officeart/2005/8/layout/orgChart1"/>
    <dgm:cxn modelId="{F68723B8-B8C7-459C-BC2C-6BA3340C2588}" type="presParOf" srcId="{CCEE9E4B-9FB6-41A6-AA5E-1D2E98C342FF}" destId="{D124B1AA-7060-4AB5-8487-49BA48E66E83}" srcOrd="0" destOrd="0" presId="urn:microsoft.com/office/officeart/2005/8/layout/orgChart1"/>
    <dgm:cxn modelId="{B111A1EE-25A7-4BBF-A4F1-22F93576F737}" type="presParOf" srcId="{D124B1AA-7060-4AB5-8487-49BA48E66E83}" destId="{EF27B91A-A527-4B5D-8953-3DEFA4CD70BE}" srcOrd="0" destOrd="0" presId="urn:microsoft.com/office/officeart/2005/8/layout/orgChart1"/>
    <dgm:cxn modelId="{32E27169-D1C8-4390-BCF6-E7168EA6EAAF}" type="presParOf" srcId="{D124B1AA-7060-4AB5-8487-49BA48E66E83}" destId="{4972E06E-0D8D-46A7-810C-DCF2E5A67FD3}" srcOrd="1" destOrd="0" presId="urn:microsoft.com/office/officeart/2005/8/layout/orgChart1"/>
    <dgm:cxn modelId="{9335AC62-9508-470F-8FB5-526DD28CA234}" type="presParOf" srcId="{CCEE9E4B-9FB6-41A6-AA5E-1D2E98C342FF}" destId="{A398DAD7-91CB-4C69-9C87-5854557C5295}" srcOrd="1" destOrd="0" presId="urn:microsoft.com/office/officeart/2005/8/layout/orgChart1"/>
    <dgm:cxn modelId="{7EBC4D40-01BE-41E9-B437-3C777910D497}" type="presParOf" srcId="{A398DAD7-91CB-4C69-9C87-5854557C5295}" destId="{09519A4A-757A-4FD3-B530-30AAEFBECC94}" srcOrd="0" destOrd="0" presId="urn:microsoft.com/office/officeart/2005/8/layout/orgChart1"/>
    <dgm:cxn modelId="{1AC3968A-063A-49CB-AF94-62310F680FA2}" type="presParOf" srcId="{A398DAD7-91CB-4C69-9C87-5854557C5295}" destId="{FFE82CE6-86EB-47FB-9054-9752EE3988A2}" srcOrd="1" destOrd="0" presId="urn:microsoft.com/office/officeart/2005/8/layout/orgChart1"/>
    <dgm:cxn modelId="{3DC2DA66-3C44-4371-956C-3F862804362C}" type="presParOf" srcId="{FFE82CE6-86EB-47FB-9054-9752EE3988A2}" destId="{B35ECC57-01FC-47F4-9E0E-EF40FFE87727}" srcOrd="0" destOrd="0" presId="urn:microsoft.com/office/officeart/2005/8/layout/orgChart1"/>
    <dgm:cxn modelId="{0CACDE02-FA61-4147-98F5-E3F7FA97A775}" type="presParOf" srcId="{B35ECC57-01FC-47F4-9E0E-EF40FFE87727}" destId="{76382964-F0B9-4801-AD29-234D5C4EB29C}" srcOrd="0" destOrd="0" presId="urn:microsoft.com/office/officeart/2005/8/layout/orgChart1"/>
    <dgm:cxn modelId="{D176D103-399D-49EA-B3AE-8157CC0AE4AC}" type="presParOf" srcId="{B35ECC57-01FC-47F4-9E0E-EF40FFE87727}" destId="{1495ABB2-EE30-4D6B-960C-2AE8B28A3DEE}" srcOrd="1" destOrd="0" presId="urn:microsoft.com/office/officeart/2005/8/layout/orgChart1"/>
    <dgm:cxn modelId="{ED6C35D1-4A24-40F8-837D-C73FF256AA87}" type="presParOf" srcId="{FFE82CE6-86EB-47FB-9054-9752EE3988A2}" destId="{4900D1E9-D0F0-41BD-9F1A-AD635EB77A1B}" srcOrd="1" destOrd="0" presId="urn:microsoft.com/office/officeart/2005/8/layout/orgChart1"/>
    <dgm:cxn modelId="{6F73BE0E-AFA5-49DA-93B1-08D4B4203BDF}" type="presParOf" srcId="{4900D1E9-D0F0-41BD-9F1A-AD635EB77A1B}" destId="{7333BF06-7B1A-47D2-83B9-64258DCEE59E}" srcOrd="0" destOrd="0" presId="urn:microsoft.com/office/officeart/2005/8/layout/orgChart1"/>
    <dgm:cxn modelId="{8CD9010D-468E-4AF4-8DFE-44DFBD2B1947}" type="presParOf" srcId="{4900D1E9-D0F0-41BD-9F1A-AD635EB77A1B}" destId="{21EE1367-D85E-46CE-A192-9AB232C06BC8}" srcOrd="1" destOrd="0" presId="urn:microsoft.com/office/officeart/2005/8/layout/orgChart1"/>
    <dgm:cxn modelId="{80507A8E-0798-4DEF-A729-7E7FEBF1E86E}" type="presParOf" srcId="{21EE1367-D85E-46CE-A192-9AB232C06BC8}" destId="{E85B6231-2009-4608-BF6D-BCF7CFF0912E}" srcOrd="0" destOrd="0" presId="urn:microsoft.com/office/officeart/2005/8/layout/orgChart1"/>
    <dgm:cxn modelId="{F16596C4-4A36-4249-917B-455C94413DF5}" type="presParOf" srcId="{E85B6231-2009-4608-BF6D-BCF7CFF0912E}" destId="{C999530D-970C-4F19-A91A-981537024566}" srcOrd="0" destOrd="0" presId="urn:microsoft.com/office/officeart/2005/8/layout/orgChart1"/>
    <dgm:cxn modelId="{0DBD9BD3-020B-4B9F-B3E8-2B8ED7FB9C33}" type="presParOf" srcId="{E85B6231-2009-4608-BF6D-BCF7CFF0912E}" destId="{15615975-D7C1-4DD7-92D8-7DA4D4FB6EB9}" srcOrd="1" destOrd="0" presId="urn:microsoft.com/office/officeart/2005/8/layout/orgChart1"/>
    <dgm:cxn modelId="{63047507-5CDE-4FF9-9C27-68CB7735DCD8}" type="presParOf" srcId="{21EE1367-D85E-46CE-A192-9AB232C06BC8}" destId="{5B187E3E-3FCB-4BCE-8228-40007FF99A05}" srcOrd="1" destOrd="0" presId="urn:microsoft.com/office/officeart/2005/8/layout/orgChart1"/>
    <dgm:cxn modelId="{CA42CB29-F1F7-4DEA-B2D6-7461E62DD4E8}" type="presParOf" srcId="{21EE1367-D85E-46CE-A192-9AB232C06BC8}" destId="{B67726A3-32FF-499C-B84E-DC1A0BDA5E9F}" srcOrd="2" destOrd="0" presId="urn:microsoft.com/office/officeart/2005/8/layout/orgChart1"/>
    <dgm:cxn modelId="{2BEFCA2F-551D-4F51-B1B8-8C7884474147}" type="presParOf" srcId="{FFE82CE6-86EB-47FB-9054-9752EE3988A2}" destId="{60A8B198-4EE5-48F8-A92B-234DD4B34998}" srcOrd="2" destOrd="0" presId="urn:microsoft.com/office/officeart/2005/8/layout/orgChart1"/>
    <dgm:cxn modelId="{0D01F7EE-6020-4D7C-959C-5DAB5B370E64}" type="presParOf" srcId="{CCEE9E4B-9FB6-41A6-AA5E-1D2E98C342FF}" destId="{4F20D86C-E07D-47F2-AA93-7D81393505D2}" srcOrd="2" destOrd="0" presId="urn:microsoft.com/office/officeart/2005/8/layout/orgChart1"/>
    <dgm:cxn modelId="{CDD5F883-C0A6-48A5-AB0D-E74F1C6095E5}" type="presParOf" srcId="{CF57312A-95DE-40CE-91AF-7EE78282CD63}" destId="{FC06127A-3788-446A-9EF8-244F2B7D169B}" srcOrd="2" destOrd="0" presId="urn:microsoft.com/office/officeart/2005/8/layout/orgChart1"/>
    <dgm:cxn modelId="{8B9FF0DA-D324-4737-8424-1BF1E9774955}" type="presParOf" srcId="{CF57312A-95DE-40CE-91AF-7EE78282CD63}" destId="{7D99B7DD-68FF-40DA-947F-123213324B7E}" srcOrd="3" destOrd="0" presId="urn:microsoft.com/office/officeart/2005/8/layout/orgChart1"/>
    <dgm:cxn modelId="{64E1C3D6-8A4D-4C0F-9416-C72FA2A0FFB0}" type="presParOf" srcId="{7D99B7DD-68FF-40DA-947F-123213324B7E}" destId="{646A8AC7-6D5C-47D6-813D-85CD79F8E46C}" srcOrd="0" destOrd="0" presId="urn:microsoft.com/office/officeart/2005/8/layout/orgChart1"/>
    <dgm:cxn modelId="{7BE0B12E-6E4B-43F2-81BE-7D0A31FEA9E0}" type="presParOf" srcId="{646A8AC7-6D5C-47D6-813D-85CD79F8E46C}" destId="{D70C0BDD-DBCA-4018-8B04-41A27590CEAD}" srcOrd="0" destOrd="0" presId="urn:microsoft.com/office/officeart/2005/8/layout/orgChart1"/>
    <dgm:cxn modelId="{8AD58A83-7246-4FA5-BC10-FBF1E20BBF43}" type="presParOf" srcId="{646A8AC7-6D5C-47D6-813D-85CD79F8E46C}" destId="{F572DEBC-670A-44EF-A3E4-3094B1E9B62C}" srcOrd="1" destOrd="0" presId="urn:microsoft.com/office/officeart/2005/8/layout/orgChart1"/>
    <dgm:cxn modelId="{2AEDB4EC-CBA8-463E-9187-092E0FEF825F}" type="presParOf" srcId="{7D99B7DD-68FF-40DA-947F-123213324B7E}" destId="{00FB1847-B63F-4016-A04C-A5B5782F58CE}" srcOrd="1" destOrd="0" presId="urn:microsoft.com/office/officeart/2005/8/layout/orgChart1"/>
    <dgm:cxn modelId="{CFAEFAA7-C9EF-4DC7-97CF-978B3F5BDE63}" type="presParOf" srcId="{7D99B7DD-68FF-40DA-947F-123213324B7E}" destId="{ADAD0B2D-EB01-43C5-BA7F-39B9DDD94586}" srcOrd="2" destOrd="0" presId="urn:microsoft.com/office/officeart/2005/8/layout/orgChart1"/>
    <dgm:cxn modelId="{4BBADC17-0AB5-4466-AB8F-10B3315271C5}" type="presParOf" srcId="{CF57312A-95DE-40CE-91AF-7EE78282CD63}" destId="{025B54D6-F427-427E-8DF7-D864235487AD}" srcOrd="4" destOrd="0" presId="urn:microsoft.com/office/officeart/2005/8/layout/orgChart1"/>
    <dgm:cxn modelId="{672C5BD9-6566-4FC6-B474-DA6916B5E525}" type="presParOf" srcId="{CF57312A-95DE-40CE-91AF-7EE78282CD63}" destId="{C7A4CB24-34AC-416C-93FA-66FA04B4DCA8}" srcOrd="5" destOrd="0" presId="urn:microsoft.com/office/officeart/2005/8/layout/orgChart1"/>
    <dgm:cxn modelId="{34BFA3BD-C435-48EA-A6E7-A2F2575580C4}" type="presParOf" srcId="{C7A4CB24-34AC-416C-93FA-66FA04B4DCA8}" destId="{5300D6CE-4FEB-4304-ADA4-734DC9D238D3}" srcOrd="0" destOrd="0" presId="urn:microsoft.com/office/officeart/2005/8/layout/orgChart1"/>
    <dgm:cxn modelId="{2EBDB15F-F8A1-4BC1-B083-2B89B22584E7}" type="presParOf" srcId="{5300D6CE-4FEB-4304-ADA4-734DC9D238D3}" destId="{2872F071-CCEC-4734-8E72-CEF275144F2A}" srcOrd="0" destOrd="0" presId="urn:microsoft.com/office/officeart/2005/8/layout/orgChart1"/>
    <dgm:cxn modelId="{0B34FD2D-5786-4240-8B95-B07EAEECAC1E}" type="presParOf" srcId="{5300D6CE-4FEB-4304-ADA4-734DC9D238D3}" destId="{A98355B4-6B0E-4D38-B738-06A1B5352B25}" srcOrd="1" destOrd="0" presId="urn:microsoft.com/office/officeart/2005/8/layout/orgChart1"/>
    <dgm:cxn modelId="{134F85DA-D0C2-4896-8E37-E36793334030}" type="presParOf" srcId="{C7A4CB24-34AC-416C-93FA-66FA04B4DCA8}" destId="{74F88A2B-CCFD-460B-AD38-F1B8B802CC57}" srcOrd="1" destOrd="0" presId="urn:microsoft.com/office/officeart/2005/8/layout/orgChart1"/>
    <dgm:cxn modelId="{16E80D08-ECB7-4DF3-AE50-833563257B6D}" type="presParOf" srcId="{C7A4CB24-34AC-416C-93FA-66FA04B4DCA8}" destId="{4F4270FA-95BF-4232-803B-519195B6F45F}" srcOrd="2" destOrd="0" presId="urn:microsoft.com/office/officeart/2005/8/layout/orgChart1"/>
    <dgm:cxn modelId="{616AB842-7B40-4DA5-A009-0BE6BC0760CB}"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29EAD-76CC-47D2-B528-CD28DC33F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TotalTime>
  <Pages>1</Pages>
  <Words>4699</Words>
  <Characters>26790</Characters>
  <Application>Microsoft Office Word</Application>
  <DocSecurity>0</DocSecurity>
  <Lines>223</Lines>
  <Paragraphs>6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31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Pablo Tissera</cp:lastModifiedBy>
  <cp:revision>185</cp:revision>
  <cp:lastPrinted>2012-04-19T21:11:00Z</cp:lastPrinted>
  <dcterms:created xsi:type="dcterms:W3CDTF">2012-03-28T23:42:00Z</dcterms:created>
  <dcterms:modified xsi:type="dcterms:W3CDTF">2012-05-19T20:56:00Z</dcterms:modified>
</cp:coreProperties>
</file>